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18BC" w:rsidRPr="00542339" w:rsidRDefault="003305C3">
      <w:pPr>
        <w:jc w:val="center"/>
        <w:rPr>
          <w:sz w:val="32"/>
          <w:szCs w:val="32"/>
        </w:rPr>
      </w:pPr>
      <w:r>
        <w:rPr>
          <w:noProof/>
        </w:rPr>
        <mc:AlternateContent>
          <mc:Choice Requires="wps">
            <w:drawing>
              <wp:anchor distT="0" distB="0" distL="114300" distR="114300" simplePos="0" relativeHeight="251657216" behindDoc="1" locked="0" layoutInCell="1" allowOverlap="1">
                <wp:simplePos x="0" y="0"/>
                <wp:positionH relativeFrom="column">
                  <wp:posOffset>-114300</wp:posOffset>
                </wp:positionH>
                <wp:positionV relativeFrom="paragraph">
                  <wp:posOffset>-40640</wp:posOffset>
                </wp:positionV>
                <wp:extent cx="5797550" cy="9258300"/>
                <wp:effectExtent l="0" t="0" r="0" b="0"/>
                <wp:wrapNone/>
                <wp:docPr id="36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6A75B" id="Rectangle 4" o:spid="_x0000_s1026" style="position:absolute;margin-left:-9pt;margin-top:-3.2pt;width:456.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pKJAIAAD8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"/>
            </w:pict>
          </mc:Fallback>
        </mc:AlternateContent>
      </w:r>
      <w:r w:rsidR="00D218BC" w:rsidRPr="00542339">
        <w:rPr>
          <w:sz w:val="32"/>
          <w:szCs w:val="32"/>
        </w:rPr>
        <w:t>TRƯỜNG ĐẠI HỌC BÁCH KHOA HÀ NỘI</w:t>
      </w:r>
    </w:p>
    <w:p w:rsidR="00D218BC" w:rsidRPr="00542339" w:rsidRDefault="00640B41">
      <w:pPr>
        <w:jc w:val="center"/>
        <w:rPr>
          <w:sz w:val="32"/>
          <w:szCs w:val="32"/>
        </w:rPr>
      </w:pPr>
      <w:r>
        <w:rPr>
          <w:sz w:val="32"/>
          <w:szCs w:val="32"/>
        </w:rPr>
        <w:t>VIỆN</w:t>
      </w:r>
      <w:r w:rsidR="00D218BC" w:rsidRPr="00542339">
        <w:rPr>
          <w:sz w:val="32"/>
          <w:szCs w:val="32"/>
        </w:rPr>
        <w:t xml:space="preserve"> CÔNG NGHỆ THÔNG TIN</w:t>
      </w:r>
      <w:r>
        <w:rPr>
          <w:sz w:val="32"/>
          <w:szCs w:val="32"/>
        </w:rPr>
        <w:t xml:space="preserve"> VÀ TRUYỀN THÔNG</w:t>
      </w:r>
    </w:p>
    <w:p w:rsidR="00D218BC" w:rsidRPr="00542339" w:rsidRDefault="00D218BC">
      <w:pPr>
        <w:jc w:val="center"/>
        <w:rPr>
          <w:sz w:val="32"/>
          <w:szCs w:val="32"/>
        </w:rPr>
      </w:pPr>
      <w:r w:rsidRPr="00542339">
        <w:rPr>
          <w:sz w:val="32"/>
          <w:szCs w:val="32"/>
        </w:rPr>
        <w:t>──────── * ───────</w:t>
      </w: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06961">
      <w:pPr>
        <w:jc w:val="center"/>
        <w:rPr>
          <w:b/>
          <w:sz w:val="76"/>
          <w:szCs w:val="76"/>
        </w:rPr>
      </w:pPr>
      <w:r>
        <w:rPr>
          <w:sz w:val="64"/>
          <w:szCs w:val="64"/>
        </w:rPr>
        <w:t>PROJECT II</w:t>
      </w:r>
    </w:p>
    <w:p w:rsidR="00C94223" w:rsidRDefault="00D218BC" w:rsidP="00C94223">
      <w:pPr>
        <w:spacing w:before="240"/>
        <w:jc w:val="center"/>
        <w:rPr>
          <w:rFonts w:ascii="Arial" w:hAnsi="Arial" w:cs="Arial"/>
          <w:sz w:val="40"/>
          <w:szCs w:val="40"/>
        </w:rPr>
      </w:pPr>
      <w:r>
        <w:rPr>
          <w:rFonts w:ascii="Arial" w:hAnsi="Arial" w:cs="Arial"/>
          <w:sz w:val="40"/>
          <w:szCs w:val="40"/>
        </w:rPr>
        <w:t>NGÀNH CÔNG NGHỆ THÔNG TIN</w:t>
      </w:r>
    </w:p>
    <w:p w:rsidR="00D218BC" w:rsidRDefault="00C94223" w:rsidP="00C53DF7">
      <w:pPr>
        <w:spacing w:before="240"/>
        <w:jc w:val="center"/>
      </w:pPr>
      <w:r>
        <w:rPr>
          <w:rFonts w:ascii="Arial" w:hAnsi="Arial" w:cs="Arial"/>
          <w:sz w:val="40"/>
          <w:szCs w:val="40"/>
        </w:rPr>
        <w:t>NGÀNH KỸ THUẬT MÁY TÍNH</w:t>
      </w: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06961">
      <w:pPr>
        <w:spacing w:before="120"/>
        <w:jc w:val="center"/>
        <w:rPr>
          <w:b/>
          <w:sz w:val="44"/>
          <w:szCs w:val="44"/>
        </w:rPr>
      </w:pPr>
      <w:r>
        <w:rPr>
          <w:b/>
          <w:sz w:val="44"/>
          <w:szCs w:val="44"/>
        </w:rPr>
        <w:t>PLUG-IN V</w:t>
      </w:r>
      <w:r w:rsidR="002066EC">
        <w:rPr>
          <w:b/>
          <w:sz w:val="44"/>
          <w:szCs w:val="44"/>
        </w:rPr>
        <w:t>ST</w:t>
      </w:r>
      <w:r>
        <w:rPr>
          <w:b/>
          <w:sz w:val="44"/>
          <w:szCs w:val="44"/>
        </w:rPr>
        <w:t>O TRÊN EXCEL</w:t>
      </w:r>
    </w:p>
    <w:p w:rsidR="00D218BC" w:rsidRDefault="00D218BC"/>
    <w:p w:rsidR="00D218BC" w:rsidRDefault="00D218BC"/>
    <w:p w:rsidR="00D218BC" w:rsidRDefault="00D218BC"/>
    <w:p w:rsidR="00D218BC" w:rsidRDefault="00D218BC"/>
    <w:p w:rsidR="00D218BC" w:rsidRDefault="00D218BC"/>
    <w:p w:rsidR="00D218BC" w:rsidRPr="00542339" w:rsidRDefault="00AF2DE9" w:rsidP="00BE150C">
      <w:pPr>
        <w:tabs>
          <w:tab w:val="left" w:pos="5850"/>
        </w:tabs>
        <w:ind w:left="2880" w:firstLine="360"/>
        <w:rPr>
          <w:sz w:val="28"/>
          <w:szCs w:val="28"/>
        </w:rPr>
      </w:pPr>
      <w:r>
        <w:rPr>
          <w:sz w:val="28"/>
          <w:szCs w:val="28"/>
        </w:rPr>
        <w:t>Sinh viên thực hiện</w:t>
      </w:r>
      <w:r w:rsidR="00D218BC" w:rsidRPr="00542339">
        <w:rPr>
          <w:sz w:val="28"/>
          <w:szCs w:val="28"/>
        </w:rPr>
        <w:t>:</w:t>
      </w:r>
      <w:r w:rsidR="00BE150C">
        <w:rPr>
          <w:sz w:val="28"/>
          <w:szCs w:val="28"/>
        </w:rPr>
        <w:tab/>
      </w:r>
      <w:r w:rsidR="00D06961">
        <w:rPr>
          <w:b/>
          <w:sz w:val="28"/>
          <w:szCs w:val="28"/>
        </w:rPr>
        <w:t>Nguyễn Đức Khiêm</w:t>
      </w:r>
    </w:p>
    <w:p w:rsidR="00D218BC" w:rsidRPr="00542339" w:rsidRDefault="00BE150C" w:rsidP="00BE150C">
      <w:pPr>
        <w:tabs>
          <w:tab w:val="left" w:pos="5850"/>
        </w:tabs>
        <w:rPr>
          <w:sz w:val="28"/>
          <w:szCs w:val="28"/>
        </w:rPr>
      </w:pPr>
      <w:r>
        <w:rPr>
          <w:sz w:val="28"/>
          <w:szCs w:val="28"/>
        </w:rPr>
        <w:tab/>
      </w:r>
      <w:r w:rsidR="00CF53C1">
        <w:rPr>
          <w:sz w:val="28"/>
          <w:szCs w:val="28"/>
        </w:rPr>
        <w:t xml:space="preserve">Lớp </w:t>
      </w:r>
      <w:r w:rsidR="00D06961">
        <w:rPr>
          <w:sz w:val="28"/>
          <w:szCs w:val="28"/>
        </w:rPr>
        <w:t>CNTT 1.2 K60</w:t>
      </w:r>
    </w:p>
    <w:p w:rsidR="00D218BC" w:rsidRPr="00542339" w:rsidRDefault="00D218BC" w:rsidP="00BE150C">
      <w:pPr>
        <w:tabs>
          <w:tab w:val="left" w:pos="5850"/>
        </w:tabs>
        <w:ind w:firstLine="3240"/>
        <w:rPr>
          <w:b/>
          <w:i/>
          <w:sz w:val="28"/>
          <w:szCs w:val="28"/>
        </w:rPr>
      </w:pPr>
      <w:r w:rsidRPr="00542339">
        <w:rPr>
          <w:sz w:val="28"/>
          <w:szCs w:val="28"/>
        </w:rPr>
        <w:t>Giáo vi</w:t>
      </w:r>
      <w:r w:rsidR="00CF53C1">
        <w:rPr>
          <w:sz w:val="28"/>
          <w:szCs w:val="28"/>
        </w:rPr>
        <w:t xml:space="preserve">ên hướng dẫn: </w:t>
      </w:r>
      <w:r w:rsidR="00BE150C">
        <w:rPr>
          <w:sz w:val="28"/>
          <w:szCs w:val="28"/>
        </w:rPr>
        <w:tab/>
      </w:r>
      <w:r w:rsidR="00CF53C1">
        <w:rPr>
          <w:sz w:val="28"/>
          <w:szCs w:val="28"/>
        </w:rPr>
        <w:t>ThS</w:t>
      </w:r>
      <w:r w:rsidR="005868A8">
        <w:rPr>
          <w:sz w:val="28"/>
          <w:szCs w:val="28"/>
        </w:rPr>
        <w:t xml:space="preserve">. </w:t>
      </w:r>
      <w:r w:rsidR="00C26954">
        <w:rPr>
          <w:b/>
          <w:sz w:val="28"/>
          <w:szCs w:val="28"/>
        </w:rPr>
        <w:t>Nguyễn Đức Tiến</w:t>
      </w:r>
    </w:p>
    <w:p w:rsidR="00D218BC" w:rsidRDefault="00D218BC"/>
    <w:p w:rsidR="00D218BC" w:rsidRDefault="00D218BC"/>
    <w:p w:rsidR="00D218BC" w:rsidRDefault="00D218BC"/>
    <w:p w:rsidR="00D218BC" w:rsidRDefault="00D218BC"/>
    <w:p w:rsidR="00D218BC" w:rsidRDefault="00D218BC"/>
    <w:p w:rsidR="00D218BC" w:rsidRDefault="00D218BC">
      <w:pPr>
        <w:jc w:val="center"/>
        <w:rPr>
          <w:sz w:val="28"/>
          <w:szCs w:val="28"/>
        </w:rPr>
      </w:pPr>
    </w:p>
    <w:p w:rsidR="00D218BC" w:rsidRPr="00542339" w:rsidRDefault="00D218BC">
      <w:pPr>
        <w:jc w:val="center"/>
        <w:rPr>
          <w:sz w:val="32"/>
          <w:szCs w:val="32"/>
        </w:rPr>
      </w:pPr>
      <w:r w:rsidRPr="00542339">
        <w:rPr>
          <w:sz w:val="32"/>
          <w:szCs w:val="32"/>
        </w:rPr>
        <w:t>H</w:t>
      </w:r>
      <w:r w:rsidR="00CF53C1">
        <w:rPr>
          <w:sz w:val="32"/>
          <w:szCs w:val="32"/>
        </w:rPr>
        <w:t xml:space="preserve">À NỘI </w:t>
      </w:r>
      <w:r w:rsidR="007B1633">
        <w:rPr>
          <w:sz w:val="32"/>
          <w:szCs w:val="32"/>
        </w:rPr>
        <w:t>05-2018</w:t>
      </w:r>
    </w:p>
    <w:p w:rsidR="00D06961" w:rsidRDefault="00D06961">
      <w:pPr>
        <w:jc w:val="left"/>
        <w:rPr>
          <w:rFonts w:ascii="Arial" w:hAnsi="Arial"/>
          <w:b/>
          <w:bCs/>
          <w:color w:val="0F243E" w:themeColor="text2" w:themeShade="80"/>
          <w:sz w:val="36"/>
        </w:rPr>
      </w:pPr>
      <w:bookmarkStart w:id="0" w:name="_Toc294172297"/>
      <w:r>
        <w:br w:type="page"/>
      </w:r>
    </w:p>
    <w:p w:rsidR="000F32FD" w:rsidRDefault="00974F88" w:rsidP="00573942">
      <w:pPr>
        <w:pStyle w:val="Heading1"/>
      </w:pPr>
      <w:bookmarkStart w:id="1" w:name="_Toc513183836"/>
      <w:bookmarkStart w:id="2" w:name="_Toc513183923"/>
      <w:r>
        <w:lastRenderedPageBreak/>
        <w:t>PHIẾU GIAO NHIỆM VỤ</w:t>
      </w:r>
      <w:bookmarkEnd w:id="0"/>
      <w:bookmarkEnd w:id="1"/>
      <w:bookmarkEnd w:id="2"/>
    </w:p>
    <w:p w:rsidR="00573942" w:rsidRPr="00573942" w:rsidRDefault="00573942" w:rsidP="00573942"/>
    <w:p w:rsidR="000F32FD" w:rsidRPr="008C099E" w:rsidRDefault="00FF57C4" w:rsidP="00573942">
      <w:pPr>
        <w:spacing w:line="288" w:lineRule="auto"/>
        <w:rPr>
          <w:b/>
        </w:rPr>
      </w:pPr>
      <w:r w:rsidRPr="008C099E">
        <w:rPr>
          <w:b/>
        </w:rPr>
        <w:t>1. Thông tin về sinh viên</w:t>
      </w:r>
    </w:p>
    <w:p w:rsidR="00FF57C4" w:rsidRDefault="00FF57C4" w:rsidP="00573942">
      <w:pPr>
        <w:spacing w:line="288" w:lineRule="auto"/>
      </w:pPr>
      <w:r>
        <w:t>Họ và tên sinh viên</w:t>
      </w:r>
      <w:r w:rsidR="00756E8D">
        <w:t xml:space="preserve">: </w:t>
      </w:r>
      <w:r w:rsidR="00D06961">
        <w:t>Nguyễn Đức Khiêm</w:t>
      </w:r>
    </w:p>
    <w:p w:rsidR="00FF57C4" w:rsidRPr="00FF57C4" w:rsidRDefault="00FF57C4" w:rsidP="00573942">
      <w:pPr>
        <w:spacing w:line="288" w:lineRule="auto"/>
      </w:pPr>
      <w:r>
        <w:t>Điện thoại liên lạc</w:t>
      </w:r>
      <w:r w:rsidR="00756E8D">
        <w:t xml:space="preserve">: </w:t>
      </w:r>
      <w:r w:rsidR="00D06961">
        <w:t>01699596335</w:t>
      </w:r>
      <w:r w:rsidR="00756E8D">
        <w:tab/>
      </w:r>
      <w:r w:rsidR="00756E8D">
        <w:tab/>
      </w:r>
      <w:r w:rsidR="00D06961">
        <w:tab/>
      </w:r>
      <w:r>
        <w:t>Email</w:t>
      </w:r>
      <w:r w:rsidRPr="00FF57C4">
        <w:t>:</w:t>
      </w:r>
      <w:r w:rsidR="00D06961">
        <w:t>socnhi11</w:t>
      </w:r>
      <w:r w:rsidR="00756E8D">
        <w:t>@gmail.com</w:t>
      </w:r>
    </w:p>
    <w:p w:rsidR="00FF57C4" w:rsidRPr="00FF57C4" w:rsidRDefault="00FF57C4" w:rsidP="00573942">
      <w:pPr>
        <w:spacing w:line="288" w:lineRule="auto"/>
      </w:pPr>
      <w:r w:rsidRPr="00FF57C4">
        <w:t xml:space="preserve">Lớp: </w:t>
      </w:r>
      <w:r w:rsidR="00D06961">
        <w:t>CNTT 1.2 K60</w:t>
      </w:r>
      <w:r w:rsidR="00756E8D">
        <w:tab/>
      </w:r>
      <w:r w:rsidR="00756E8D">
        <w:tab/>
      </w:r>
      <w:r w:rsidR="00756E8D">
        <w:tab/>
      </w:r>
      <w:r w:rsidR="00D06961">
        <w:tab/>
      </w:r>
      <w:r w:rsidR="00D06961">
        <w:tab/>
      </w:r>
      <w:r w:rsidRPr="00FF57C4">
        <w:t>Hệ đào tạo:</w:t>
      </w:r>
      <w:r w:rsidR="00756E8D">
        <w:t xml:space="preserve"> Đại học chính quy</w:t>
      </w:r>
    </w:p>
    <w:p w:rsidR="00126380" w:rsidRPr="00126380" w:rsidRDefault="00D06961" w:rsidP="00573942">
      <w:pPr>
        <w:spacing w:line="288" w:lineRule="auto"/>
      </w:pPr>
      <w:r>
        <w:t>Học kì: 20172</w:t>
      </w:r>
    </w:p>
    <w:p w:rsidR="00D218BC" w:rsidRPr="008C099E" w:rsidRDefault="00FF57C4" w:rsidP="00573942">
      <w:pPr>
        <w:spacing w:line="288" w:lineRule="auto"/>
        <w:rPr>
          <w:b/>
        </w:rPr>
      </w:pPr>
      <w:r w:rsidRPr="008C099E">
        <w:rPr>
          <w:b/>
        </w:rPr>
        <w:t>2</w:t>
      </w:r>
      <w:r w:rsidR="00D218BC" w:rsidRPr="008C099E">
        <w:rPr>
          <w:b/>
        </w:rPr>
        <w:t xml:space="preserve">. </w:t>
      </w:r>
      <w:r w:rsidR="003F12EF" w:rsidRPr="008C099E">
        <w:rPr>
          <w:b/>
        </w:rPr>
        <w:t>Mục đích nội dung của ĐATN</w:t>
      </w:r>
    </w:p>
    <w:p w:rsidR="0075441A" w:rsidRPr="009F2135" w:rsidRDefault="001724A3" w:rsidP="00573942">
      <w:pPr>
        <w:numPr>
          <w:ilvl w:val="0"/>
          <w:numId w:val="3"/>
        </w:numPr>
        <w:spacing w:line="288" w:lineRule="auto"/>
      </w:pPr>
      <w:r>
        <w:t>Tìm hiểu</w:t>
      </w:r>
      <w:r w:rsidR="0075441A" w:rsidRPr="009F2135">
        <w:t xml:space="preserve"> </w:t>
      </w:r>
      <w:r w:rsidR="00D06961">
        <w:t>VTSO trên Excel.</w:t>
      </w:r>
    </w:p>
    <w:p w:rsidR="00126380" w:rsidRDefault="0075441A" w:rsidP="00573942">
      <w:pPr>
        <w:numPr>
          <w:ilvl w:val="0"/>
          <w:numId w:val="2"/>
        </w:numPr>
        <w:spacing w:line="288" w:lineRule="auto"/>
      </w:pPr>
      <w:r w:rsidRPr="009F2135">
        <w:t xml:space="preserve">Xây dựng </w:t>
      </w:r>
      <w:r w:rsidR="00D06961">
        <w:t>hàm chuyển đổi số sang dạng đọc trên excel</w:t>
      </w:r>
      <w:r w:rsidR="00817C8F">
        <w:t>.</w:t>
      </w:r>
    </w:p>
    <w:p w:rsidR="00D06961" w:rsidRPr="00F27DD3" w:rsidRDefault="00D06961" w:rsidP="00573942">
      <w:pPr>
        <w:numPr>
          <w:ilvl w:val="0"/>
          <w:numId w:val="2"/>
        </w:numPr>
        <w:spacing w:line="288" w:lineRule="auto"/>
      </w:pPr>
      <w:r>
        <w:t xml:space="preserve">Xây dựng </w:t>
      </w:r>
    </w:p>
    <w:p w:rsidR="00D218BC" w:rsidRPr="008C099E" w:rsidRDefault="00FF57C4" w:rsidP="00573942">
      <w:pPr>
        <w:spacing w:line="288" w:lineRule="auto"/>
        <w:rPr>
          <w:b/>
        </w:rPr>
      </w:pPr>
      <w:r w:rsidRPr="008C099E">
        <w:rPr>
          <w:b/>
        </w:rPr>
        <w:t>3</w:t>
      </w:r>
      <w:r w:rsidR="00D218BC" w:rsidRPr="008C099E">
        <w:rPr>
          <w:b/>
        </w:rPr>
        <w:t xml:space="preserve">. Các nhiệm vụ cụ thể của ĐATN </w:t>
      </w:r>
    </w:p>
    <w:p w:rsidR="00C53AA0" w:rsidRPr="009F2135" w:rsidRDefault="00F35795" w:rsidP="00C53AA0">
      <w:pPr>
        <w:numPr>
          <w:ilvl w:val="0"/>
          <w:numId w:val="3"/>
        </w:numPr>
        <w:spacing w:line="288" w:lineRule="auto"/>
      </w:pPr>
      <w:r>
        <w:t>Tìm hiểu</w:t>
      </w:r>
      <w:r w:rsidR="0075441A" w:rsidRPr="009F2135">
        <w:t xml:space="preserve"> </w:t>
      </w:r>
      <w:r w:rsidR="00C53AA0">
        <w:t>VTSO trên Excel, viết chương trình Hello Word giới thiệu bản thân trên Excel.</w:t>
      </w:r>
    </w:p>
    <w:p w:rsidR="0075441A" w:rsidRDefault="00C53AA0" w:rsidP="00573942">
      <w:pPr>
        <w:numPr>
          <w:ilvl w:val="0"/>
          <w:numId w:val="3"/>
        </w:numPr>
        <w:spacing w:line="288" w:lineRule="auto"/>
      </w:pPr>
      <w:r>
        <w:t>Tạo hàm chuyển đổi số sang dạng đọc trên Excel.</w:t>
      </w:r>
    </w:p>
    <w:p w:rsidR="00A80605" w:rsidRDefault="00C53AA0" w:rsidP="00573942">
      <w:pPr>
        <w:numPr>
          <w:ilvl w:val="0"/>
          <w:numId w:val="3"/>
        </w:numPr>
        <w:spacing w:line="288" w:lineRule="auto"/>
      </w:pPr>
      <w:r>
        <w:t>Tạo nút Dịch văn bản bằng cách bấm chuột phải right-click trên Excel.</w:t>
      </w:r>
    </w:p>
    <w:p w:rsidR="00DD67F2" w:rsidRPr="0009389E" w:rsidRDefault="00C53AA0" w:rsidP="00573942">
      <w:pPr>
        <w:pStyle w:val="ListParagraph"/>
        <w:numPr>
          <w:ilvl w:val="0"/>
          <w:numId w:val="3"/>
        </w:numPr>
        <w:spacing w:after="0" w:line="288" w:lineRule="auto"/>
        <w:rPr>
          <w:rFonts w:eastAsia="Times New Roman"/>
          <w:szCs w:val="24"/>
        </w:rPr>
      </w:pPr>
      <w:r>
        <w:rPr>
          <w:rFonts w:eastAsia="Times New Roman"/>
          <w:szCs w:val="24"/>
        </w:rPr>
        <w:t>Vẽ codemap chương trình</w:t>
      </w:r>
      <w:r w:rsidR="00900BEE" w:rsidRPr="0009389E">
        <w:rPr>
          <w:rFonts w:eastAsia="Times New Roman"/>
          <w:szCs w:val="24"/>
        </w:rPr>
        <w:t>.</w:t>
      </w:r>
    </w:p>
    <w:p w:rsidR="00D218BC" w:rsidRPr="0009389E" w:rsidRDefault="00DD67F2" w:rsidP="00573942">
      <w:pPr>
        <w:numPr>
          <w:ilvl w:val="0"/>
          <w:numId w:val="3"/>
        </w:numPr>
        <w:spacing w:line="288" w:lineRule="auto"/>
      </w:pPr>
      <w:r w:rsidRPr="0009389E">
        <w:t>Tổng kết và đánh giá</w:t>
      </w:r>
      <w:r w:rsidR="00900BEE" w:rsidRPr="0009389E">
        <w:t>.</w:t>
      </w:r>
    </w:p>
    <w:p w:rsidR="00D218BC" w:rsidRPr="00C53AA0" w:rsidRDefault="00FF57C4" w:rsidP="00C53AA0">
      <w:pPr>
        <w:spacing w:line="288" w:lineRule="auto"/>
        <w:rPr>
          <w:b/>
        </w:rPr>
      </w:pPr>
      <w:r w:rsidRPr="00C53AA0">
        <w:rPr>
          <w:b/>
        </w:rPr>
        <w:t>4</w:t>
      </w:r>
      <w:r w:rsidR="00D218BC" w:rsidRPr="00C53AA0">
        <w:rPr>
          <w:b/>
        </w:rPr>
        <w:t>. Lời c</w:t>
      </w:r>
      <w:r w:rsidR="003F12EF" w:rsidRPr="00C53AA0">
        <w:rPr>
          <w:b/>
        </w:rPr>
        <w:t>a</w:t>
      </w:r>
      <w:r w:rsidR="00D218BC" w:rsidRPr="00C53AA0">
        <w:rPr>
          <w:b/>
        </w:rPr>
        <w:t>m đoan của sinh viên:</w:t>
      </w:r>
    </w:p>
    <w:p w:rsidR="00D218BC" w:rsidRPr="00F27DD3" w:rsidRDefault="00D218BC" w:rsidP="00573942">
      <w:pPr>
        <w:spacing w:line="288" w:lineRule="auto"/>
      </w:pPr>
      <w:r w:rsidRPr="00F27DD3">
        <w:t xml:space="preserve">Tôi </w:t>
      </w:r>
      <w:r w:rsidR="000324AB">
        <w:t>–</w:t>
      </w:r>
      <w:r w:rsidR="00C53AA0">
        <w:rPr>
          <w:iCs/>
        </w:rPr>
        <w:t>Nguyễn Đức Khiêm</w:t>
      </w:r>
      <w:r w:rsidRPr="00F27DD3">
        <w:t xml:space="preserve"> - cam kết </w:t>
      </w:r>
      <w:r w:rsidR="00C53AA0">
        <w:t>Project II</w:t>
      </w:r>
      <w:r w:rsidRPr="00F27DD3">
        <w:t xml:space="preserve"> là công trình nghiên cứu của bản thân tôi dưới sự hướng dẫn của </w:t>
      </w:r>
      <w:r w:rsidR="000324AB">
        <w:rPr>
          <w:i/>
          <w:iCs/>
        </w:rPr>
        <w:t xml:space="preserve">ThS </w:t>
      </w:r>
      <w:r w:rsidR="00AB5F3B">
        <w:rPr>
          <w:i/>
          <w:iCs/>
        </w:rPr>
        <w:t>Nguyễn Đức Tiến</w:t>
      </w:r>
      <w:r w:rsidRPr="00F27DD3">
        <w:t xml:space="preserve">. </w:t>
      </w:r>
    </w:p>
    <w:p w:rsidR="0071015E" w:rsidRPr="00C53AA0" w:rsidRDefault="00D218BC" w:rsidP="0071015E">
      <w:pPr>
        <w:spacing w:line="288" w:lineRule="auto"/>
      </w:pPr>
      <w:r w:rsidRPr="00F27DD3">
        <w:t>Các kết quả nêu trong ĐATN là trung thực, không phải là sao chép toàn văn của bất kỳ công trình nào khác.</w:t>
      </w:r>
      <w:r w:rsidRPr="00F27DD3">
        <w:tab/>
      </w:r>
      <w:r w:rsidRPr="00F27DD3">
        <w:tab/>
      </w:r>
      <w:r w:rsidRPr="00F27DD3">
        <w:tab/>
      </w:r>
      <w:r w:rsidRPr="00F27DD3">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4358"/>
      </w:tblGrid>
      <w:tr w:rsidR="004F1566" w:rsidRPr="00F65AD3" w:rsidTr="00573942">
        <w:trPr>
          <w:trHeight w:val="1421"/>
        </w:trPr>
        <w:tc>
          <w:tcPr>
            <w:tcW w:w="4394" w:type="dxa"/>
          </w:tcPr>
          <w:p w:rsidR="004F1566" w:rsidRPr="00F65AD3" w:rsidRDefault="004F1566" w:rsidP="00573942">
            <w:pPr>
              <w:spacing w:line="288" w:lineRule="auto"/>
              <w:rPr>
                <w:i/>
                <w:iCs/>
              </w:rPr>
            </w:pPr>
          </w:p>
        </w:tc>
        <w:tc>
          <w:tcPr>
            <w:tcW w:w="4426" w:type="dxa"/>
          </w:tcPr>
          <w:p w:rsidR="004F1566" w:rsidRPr="00F65AD3" w:rsidRDefault="004F1566" w:rsidP="00573942">
            <w:pPr>
              <w:spacing w:line="288" w:lineRule="auto"/>
              <w:jc w:val="center"/>
              <w:rPr>
                <w:i/>
              </w:rPr>
            </w:pPr>
            <w:r>
              <w:rPr>
                <w:i/>
              </w:rPr>
              <w:t>H</w:t>
            </w:r>
            <w:r w:rsidR="003D7E1E">
              <w:rPr>
                <w:i/>
              </w:rPr>
              <w:t xml:space="preserve">à Nội, ngày </w:t>
            </w:r>
            <w:r w:rsidR="00375891">
              <w:rPr>
                <w:i/>
              </w:rPr>
              <w:t>04</w:t>
            </w:r>
            <w:r w:rsidR="003D7E1E">
              <w:rPr>
                <w:i/>
              </w:rPr>
              <w:t xml:space="preserve"> tháng </w:t>
            </w:r>
            <w:r w:rsidR="006F4EED">
              <w:rPr>
                <w:i/>
              </w:rPr>
              <w:t>0</w:t>
            </w:r>
            <w:r w:rsidR="00375891">
              <w:rPr>
                <w:i/>
              </w:rPr>
              <w:t>5</w:t>
            </w:r>
            <w:r w:rsidR="003D7E1E">
              <w:rPr>
                <w:i/>
              </w:rPr>
              <w:t xml:space="preserve"> năm 201</w:t>
            </w:r>
            <w:r w:rsidR="006F4EED">
              <w:rPr>
                <w:i/>
              </w:rPr>
              <w:t>7</w:t>
            </w:r>
          </w:p>
          <w:p w:rsidR="004F1566" w:rsidRPr="00F27DD3" w:rsidRDefault="004F1566" w:rsidP="00573942">
            <w:pPr>
              <w:spacing w:line="288" w:lineRule="auto"/>
              <w:jc w:val="center"/>
            </w:pPr>
            <w:r w:rsidRPr="00F27DD3">
              <w:t xml:space="preserve">Tác giả </w:t>
            </w:r>
            <w:r w:rsidR="006F4EED">
              <w:t>Project II</w:t>
            </w:r>
          </w:p>
          <w:p w:rsidR="004F1566" w:rsidRPr="00F27DD3" w:rsidRDefault="004F1566" w:rsidP="00573942">
            <w:pPr>
              <w:spacing w:line="288" w:lineRule="auto"/>
              <w:jc w:val="center"/>
            </w:pPr>
          </w:p>
          <w:p w:rsidR="004F1566" w:rsidRPr="00F27DD3" w:rsidRDefault="004F1566" w:rsidP="00573942">
            <w:pPr>
              <w:spacing w:line="288" w:lineRule="auto"/>
              <w:jc w:val="center"/>
            </w:pPr>
          </w:p>
          <w:p w:rsidR="004F1566" w:rsidRPr="00F65AD3" w:rsidRDefault="004F1566" w:rsidP="00573942">
            <w:pPr>
              <w:spacing w:line="288" w:lineRule="auto"/>
              <w:jc w:val="center"/>
              <w:rPr>
                <w:i/>
                <w:iCs/>
              </w:rPr>
            </w:pPr>
            <w:r>
              <w:rPr>
                <w:i/>
                <w:iCs/>
              </w:rPr>
              <w:t xml:space="preserve">Nguyễn </w:t>
            </w:r>
            <w:r w:rsidR="006F4EED">
              <w:rPr>
                <w:i/>
                <w:iCs/>
              </w:rPr>
              <w:t>Đức Khiêm</w:t>
            </w:r>
          </w:p>
        </w:tc>
      </w:tr>
    </w:tbl>
    <w:p w:rsidR="00573942" w:rsidRPr="00573942" w:rsidRDefault="00573942" w:rsidP="00573942">
      <w:pPr>
        <w:spacing w:line="288" w:lineRule="auto"/>
        <w:rPr>
          <w:sz w:val="16"/>
          <w:szCs w:val="16"/>
        </w:rPr>
      </w:pPr>
    </w:p>
    <w:p w:rsidR="003F12EF" w:rsidRPr="00126380" w:rsidRDefault="00FF57C4" w:rsidP="00573942">
      <w:pPr>
        <w:spacing w:line="288" w:lineRule="auto"/>
        <w:rPr>
          <w:b/>
        </w:rPr>
      </w:pPr>
      <w:r w:rsidRPr="00BD3D3A">
        <w:rPr>
          <w:b/>
        </w:rPr>
        <w:t>5</w:t>
      </w:r>
      <w:r w:rsidR="00D218BC" w:rsidRPr="00BD3D3A">
        <w:rPr>
          <w:b/>
        </w:rPr>
        <w:t xml:space="preserve">. Xác nhận của giáo viên hướng dẫn về mức độ hoàn thành của </w:t>
      </w:r>
      <w:r w:rsidR="006F4EED">
        <w:rPr>
          <w:b/>
        </w:rPr>
        <w:t>Project II</w:t>
      </w:r>
      <w:r w:rsidR="00D218BC" w:rsidRPr="00BD3D3A">
        <w:rPr>
          <w:b/>
        </w:rPr>
        <w:t xml:space="preserve"> và cho phép bảo vệ</w:t>
      </w:r>
      <w:r w:rsidR="003F12EF" w:rsidRPr="00BD3D3A">
        <w:rPr>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4358"/>
      </w:tblGrid>
      <w:tr w:rsidR="003F12EF" w:rsidRPr="00F65AD3" w:rsidTr="00573942">
        <w:tc>
          <w:tcPr>
            <w:tcW w:w="4394" w:type="dxa"/>
          </w:tcPr>
          <w:p w:rsidR="003F12EF" w:rsidRPr="00F65AD3" w:rsidRDefault="003F12EF" w:rsidP="00573942">
            <w:pPr>
              <w:spacing w:line="288" w:lineRule="auto"/>
              <w:rPr>
                <w:i/>
                <w:iCs/>
              </w:rPr>
            </w:pPr>
          </w:p>
        </w:tc>
        <w:tc>
          <w:tcPr>
            <w:tcW w:w="4426" w:type="dxa"/>
          </w:tcPr>
          <w:p w:rsidR="003F12EF" w:rsidRPr="00F65AD3" w:rsidRDefault="00574196" w:rsidP="00573942">
            <w:pPr>
              <w:spacing w:line="288" w:lineRule="auto"/>
              <w:jc w:val="center"/>
              <w:rPr>
                <w:i/>
              </w:rPr>
            </w:pPr>
            <w:r>
              <w:rPr>
                <w:i/>
              </w:rPr>
              <w:t xml:space="preserve">Hà Nội, ngày </w:t>
            </w:r>
            <w:r w:rsidR="00375891">
              <w:rPr>
                <w:i/>
              </w:rPr>
              <w:t>04</w:t>
            </w:r>
            <w:r w:rsidR="003D7E1E">
              <w:rPr>
                <w:i/>
              </w:rPr>
              <w:t xml:space="preserve"> tháng 0</w:t>
            </w:r>
            <w:r w:rsidR="00375891">
              <w:rPr>
                <w:i/>
              </w:rPr>
              <w:t>5</w:t>
            </w:r>
            <w:r w:rsidR="003D7E1E">
              <w:rPr>
                <w:i/>
              </w:rPr>
              <w:t xml:space="preserve"> năm 201</w:t>
            </w:r>
            <w:r w:rsidR="006F4EED">
              <w:rPr>
                <w:i/>
              </w:rPr>
              <w:t>7</w:t>
            </w:r>
          </w:p>
          <w:p w:rsidR="003F12EF" w:rsidRPr="00F27DD3" w:rsidRDefault="003F12EF" w:rsidP="00573942">
            <w:pPr>
              <w:spacing w:line="288" w:lineRule="auto"/>
              <w:jc w:val="center"/>
            </w:pPr>
            <w:r w:rsidRPr="00F27DD3">
              <w:t>Giáo viên hướng dẫn</w:t>
            </w:r>
          </w:p>
          <w:p w:rsidR="003F12EF" w:rsidRPr="00F27DD3" w:rsidRDefault="003F12EF" w:rsidP="00573942">
            <w:pPr>
              <w:spacing w:line="288" w:lineRule="auto"/>
              <w:jc w:val="center"/>
            </w:pPr>
          </w:p>
          <w:p w:rsidR="003F12EF" w:rsidRPr="00F27DD3" w:rsidRDefault="003F12EF" w:rsidP="00573942">
            <w:pPr>
              <w:spacing w:line="288" w:lineRule="auto"/>
              <w:jc w:val="center"/>
            </w:pPr>
          </w:p>
          <w:p w:rsidR="003F12EF" w:rsidRPr="00F65AD3" w:rsidRDefault="00B82618" w:rsidP="003D7E1E">
            <w:pPr>
              <w:spacing w:line="288" w:lineRule="auto"/>
              <w:jc w:val="center"/>
              <w:rPr>
                <w:i/>
                <w:iCs/>
              </w:rPr>
            </w:pPr>
            <w:r>
              <w:rPr>
                <w:i/>
                <w:iCs/>
              </w:rPr>
              <w:t xml:space="preserve">ThS </w:t>
            </w:r>
            <w:r w:rsidR="003D7E1E">
              <w:rPr>
                <w:i/>
                <w:iCs/>
              </w:rPr>
              <w:t>Nguyễn Đức Tiến</w:t>
            </w:r>
          </w:p>
        </w:tc>
      </w:tr>
    </w:tbl>
    <w:p w:rsidR="007933E8" w:rsidRPr="00573942" w:rsidRDefault="00D218BC" w:rsidP="00573942">
      <w:pPr>
        <w:pStyle w:val="Heading1"/>
      </w:pPr>
      <w:r w:rsidRPr="00F27DD3">
        <w:br w:type="page"/>
      </w:r>
      <w:bookmarkStart w:id="3" w:name="_Toc262140077"/>
      <w:bookmarkStart w:id="4" w:name="_Toc294172298"/>
      <w:bookmarkStart w:id="5" w:name="_Toc513183837"/>
      <w:bookmarkStart w:id="6" w:name="_Toc513183924"/>
      <w:r w:rsidR="007933E8" w:rsidRPr="009F2135">
        <w:lastRenderedPageBreak/>
        <w:t>LỜI CẢM ƠN</w:t>
      </w:r>
      <w:bookmarkEnd w:id="3"/>
      <w:bookmarkEnd w:id="4"/>
      <w:bookmarkEnd w:id="5"/>
      <w:bookmarkEnd w:id="6"/>
    </w:p>
    <w:p w:rsidR="007933E8" w:rsidRPr="00FA22B8" w:rsidRDefault="007933E8" w:rsidP="00573942">
      <w:pPr>
        <w:spacing w:before="120" w:line="288" w:lineRule="auto"/>
        <w:rPr>
          <w:szCs w:val="26"/>
          <w:lang w:bidi="he-IL"/>
        </w:rPr>
      </w:pPr>
      <w:r w:rsidRPr="00FA22B8">
        <w:rPr>
          <w:szCs w:val="26"/>
          <w:lang w:bidi="he-IL"/>
        </w:rPr>
        <w:t>Để có thể hoàn thành đồ án tốt nghiệp này, em xin gửi lời cảm ơn chân thành nhất tới tập thể các thầy giáo, cô giáo trường Đại học Bách Khoa Hà Nội nói chung, viện Công nghệ thông tin và truyền thông, bộ môn  Kỹ thuật máy tính, đã đào tạo cho em những kiến thức, những kinh nghiệm quý báu trong suốt thời gian học tập và rèn luyện.</w:t>
      </w:r>
    </w:p>
    <w:p w:rsidR="007933E8" w:rsidRPr="00FA22B8" w:rsidRDefault="007933E8" w:rsidP="006F61B3">
      <w:pPr>
        <w:spacing w:before="120" w:line="288" w:lineRule="auto"/>
        <w:ind w:firstLine="720"/>
        <w:rPr>
          <w:szCs w:val="26"/>
          <w:lang w:bidi="he-IL"/>
        </w:rPr>
      </w:pPr>
      <w:r w:rsidRPr="00FA22B8">
        <w:rPr>
          <w:szCs w:val="26"/>
          <w:lang w:bidi="he-IL"/>
        </w:rPr>
        <w:t xml:space="preserve">Em xin gửi lời cảm ơn tới thầy giáo, ThS. </w:t>
      </w:r>
      <w:r w:rsidR="00DD60E4">
        <w:rPr>
          <w:szCs w:val="26"/>
          <w:lang w:bidi="he-IL"/>
        </w:rPr>
        <w:t>Nguyễn Đức Tiến</w:t>
      </w:r>
      <w:r w:rsidRPr="00FA22B8">
        <w:rPr>
          <w:szCs w:val="26"/>
          <w:lang w:bidi="he-IL"/>
        </w:rPr>
        <w:t xml:space="preserve"> - Giảng viên bộ môn  Kỹ thuật máy tính, viện Công nghệ thông tin và truyền thông, trường Đại học Bách Khoa Hà Nội đã tận tình hướng dẫn em trong quá trình làm </w:t>
      </w:r>
      <w:r w:rsidR="006F4EED">
        <w:rPr>
          <w:szCs w:val="26"/>
          <w:lang w:bidi="he-IL"/>
        </w:rPr>
        <w:t>Project II</w:t>
      </w:r>
      <w:r w:rsidRPr="00FA22B8">
        <w:rPr>
          <w:szCs w:val="26"/>
          <w:lang w:bidi="he-IL"/>
        </w:rPr>
        <w:t>.</w:t>
      </w:r>
    </w:p>
    <w:p w:rsidR="007933E8" w:rsidRPr="00FA22B8" w:rsidRDefault="007933E8" w:rsidP="006F61B3">
      <w:pPr>
        <w:spacing w:before="120" w:line="288" w:lineRule="auto"/>
        <w:ind w:firstLine="720"/>
        <w:rPr>
          <w:szCs w:val="26"/>
          <w:lang w:bidi="he-IL"/>
        </w:rPr>
      </w:pPr>
      <w:r w:rsidRPr="00FA22B8">
        <w:rPr>
          <w:szCs w:val="26"/>
          <w:lang w:bidi="he-IL"/>
        </w:rPr>
        <w:t xml:space="preserve">Cuối cùng là lời cảm ơn chân thành nhất tới gia đình, bạn bè đã luôn ở bên động viên, góp ý và tạo mọi điều kiện tốt nhất để tôi có thể hoàn thành </w:t>
      </w:r>
      <w:r w:rsidR="006F4EED">
        <w:rPr>
          <w:szCs w:val="26"/>
          <w:lang w:bidi="he-IL"/>
        </w:rPr>
        <w:t>Project II</w:t>
      </w:r>
      <w:r w:rsidRPr="00FA22B8">
        <w:rPr>
          <w:szCs w:val="26"/>
          <w:lang w:bidi="he-IL"/>
        </w:rPr>
        <w:t xml:space="preserve"> này.</w:t>
      </w:r>
    </w:p>
    <w:p w:rsidR="007933E8" w:rsidRPr="00573942" w:rsidRDefault="007933E8" w:rsidP="00573942">
      <w:pPr>
        <w:spacing w:before="120" w:line="288" w:lineRule="auto"/>
        <w:ind w:firstLine="720"/>
        <w:rPr>
          <w:szCs w:val="26"/>
          <w:lang w:bidi="he-IL"/>
        </w:rPr>
      </w:pPr>
      <w:r w:rsidRPr="00FA22B8">
        <w:rPr>
          <w:szCs w:val="26"/>
          <w:lang w:bidi="he-IL"/>
        </w:rPr>
        <w:t>Tuy nhiên, do thời gian và kiến thức có hạn nên đồ án này chắc chắn không tránh khỏi những thiếu sót, em rất mong được sự đóng góp ý kiến của các thầy, các cô và toàn thể các bạn. Em xin chân thành cảm ơn.</w:t>
      </w:r>
    </w:p>
    <w:p w:rsidR="007933E8" w:rsidRPr="00C25985" w:rsidRDefault="00EC1562" w:rsidP="006F61B3">
      <w:pPr>
        <w:spacing w:before="120" w:line="288" w:lineRule="auto"/>
        <w:ind w:left="3600" w:firstLine="720"/>
        <w:rPr>
          <w:szCs w:val="26"/>
          <w:lang w:bidi="he-IL"/>
        </w:rPr>
      </w:pPr>
      <w:r>
        <w:rPr>
          <w:szCs w:val="26"/>
          <w:lang w:bidi="he-IL"/>
        </w:rPr>
        <w:t xml:space="preserve">Hà Nội ngày </w:t>
      </w:r>
      <w:r w:rsidR="00194FC8">
        <w:rPr>
          <w:szCs w:val="26"/>
          <w:lang w:bidi="he-IL"/>
        </w:rPr>
        <w:t>04</w:t>
      </w:r>
      <w:r>
        <w:rPr>
          <w:szCs w:val="26"/>
          <w:lang w:bidi="he-IL"/>
        </w:rPr>
        <w:t xml:space="preserve"> tháng </w:t>
      </w:r>
      <w:r w:rsidR="006F4EED">
        <w:rPr>
          <w:szCs w:val="26"/>
          <w:lang w:bidi="he-IL"/>
        </w:rPr>
        <w:t>0</w:t>
      </w:r>
      <w:r w:rsidR="00194FC8">
        <w:rPr>
          <w:szCs w:val="26"/>
          <w:lang w:bidi="he-IL"/>
        </w:rPr>
        <w:t>5</w:t>
      </w:r>
      <w:r>
        <w:rPr>
          <w:szCs w:val="26"/>
          <w:lang w:bidi="he-IL"/>
        </w:rPr>
        <w:t xml:space="preserve"> năm 201</w:t>
      </w:r>
      <w:r w:rsidR="006F4EED">
        <w:rPr>
          <w:szCs w:val="26"/>
          <w:lang w:bidi="he-IL"/>
        </w:rPr>
        <w:t>7</w:t>
      </w:r>
    </w:p>
    <w:p w:rsidR="007933E8" w:rsidRPr="00C25985" w:rsidRDefault="007933E8" w:rsidP="006F61B3">
      <w:pPr>
        <w:spacing w:before="120" w:line="288" w:lineRule="auto"/>
        <w:ind w:left="3600" w:firstLine="720"/>
        <w:rPr>
          <w:b/>
          <w:szCs w:val="26"/>
          <w:lang w:bidi="he-IL"/>
        </w:rPr>
      </w:pPr>
      <w:r w:rsidRPr="00C25985">
        <w:rPr>
          <w:szCs w:val="26"/>
          <w:lang w:bidi="he-IL"/>
        </w:rPr>
        <w:t xml:space="preserve">Sinh viên: </w:t>
      </w:r>
      <w:r w:rsidR="002E3885">
        <w:rPr>
          <w:b/>
          <w:szCs w:val="26"/>
          <w:lang w:bidi="he-IL"/>
        </w:rPr>
        <w:t xml:space="preserve">Nguyễn </w:t>
      </w:r>
      <w:r w:rsidR="006F4EED">
        <w:rPr>
          <w:b/>
          <w:szCs w:val="26"/>
          <w:lang w:bidi="he-IL"/>
        </w:rPr>
        <w:t>Đức Khiêm</w:t>
      </w:r>
    </w:p>
    <w:p w:rsidR="007933E8" w:rsidRPr="00C25985" w:rsidRDefault="007933E8" w:rsidP="007933E8">
      <w:pPr>
        <w:spacing w:before="120" w:line="264" w:lineRule="auto"/>
        <w:ind w:left="3600" w:firstLine="720"/>
        <w:rPr>
          <w:b/>
          <w:szCs w:val="26"/>
          <w:lang w:bidi="he-IL"/>
        </w:rPr>
      </w:pPr>
    </w:p>
    <w:p w:rsidR="001674F8" w:rsidRDefault="001674F8" w:rsidP="00621146"/>
    <w:p w:rsidR="00D218BC" w:rsidRDefault="0080363A" w:rsidP="00CD6CDF">
      <w:pPr>
        <w:pStyle w:val="Heading1"/>
      </w:pPr>
      <w:r>
        <w:br w:type="page"/>
      </w:r>
      <w:bookmarkStart w:id="7" w:name="_Toc294172299"/>
      <w:bookmarkStart w:id="8" w:name="_Toc513183838"/>
      <w:bookmarkStart w:id="9" w:name="_Toc513183925"/>
      <w:r w:rsidR="00D218BC">
        <w:lastRenderedPageBreak/>
        <w:t>TÓM TẮT NỘI DUNG</w:t>
      </w:r>
      <w:bookmarkEnd w:id="7"/>
      <w:bookmarkEnd w:id="8"/>
      <w:bookmarkEnd w:id="9"/>
    </w:p>
    <w:p w:rsidR="00D218BC" w:rsidRDefault="00D218BC" w:rsidP="00B10DC8"/>
    <w:p w:rsidR="00CC505F" w:rsidRDefault="00591029" w:rsidP="00573942">
      <w:pPr>
        <w:spacing w:line="288" w:lineRule="auto"/>
      </w:pPr>
      <w:r w:rsidRPr="007B7E48">
        <w:t>Mục tiêu chính của đồ án là</w:t>
      </w:r>
      <w:r w:rsidR="006F4EED">
        <w:t xml:space="preserve"> tìm hiểu plug-in V</w:t>
      </w:r>
      <w:r w:rsidR="002066EC">
        <w:t>ST</w:t>
      </w:r>
      <w:r w:rsidR="006F4EED">
        <w:t xml:space="preserve">O trên excel, xây dựng button, hàm trên excel. Ứng dụng giúp người dùng chuyển đổi </w:t>
      </w:r>
      <w:r w:rsidR="00AF7924">
        <w:t>số sang dạng đọc tiếng việt, có thể ứng dụng cho việc đọc số trên excel, các ứng dụng văn phòng. Và giúp người dùng có thể dịch đoạn văn bản trên Excel sử dùng web translate Google.</w:t>
      </w:r>
      <w:r w:rsidR="00B56EAA">
        <w:t xml:space="preserve"> </w:t>
      </w:r>
      <w:r w:rsidR="00CA5AD8">
        <w:t>Nội dung chính của đồ án gồm các phần:</w:t>
      </w:r>
    </w:p>
    <w:p w:rsidR="00D477B1" w:rsidRPr="00A54D33" w:rsidRDefault="00CC505F" w:rsidP="00573942">
      <w:pPr>
        <w:spacing w:line="288" w:lineRule="auto"/>
        <w:rPr>
          <w:b/>
        </w:rPr>
      </w:pPr>
      <w:r w:rsidRPr="00F702A4">
        <w:rPr>
          <w:b/>
        </w:rPr>
        <w:t xml:space="preserve">Chương I: </w:t>
      </w:r>
      <w:r w:rsidR="00D477B1" w:rsidRPr="00F702A4">
        <w:rPr>
          <w:b/>
        </w:rPr>
        <w:t>Nền tảng và công nghệ phát triển ứng dụng</w:t>
      </w:r>
    </w:p>
    <w:p w:rsidR="006E27F7" w:rsidRDefault="006E27F7" w:rsidP="00573942">
      <w:pPr>
        <w:numPr>
          <w:ilvl w:val="0"/>
          <w:numId w:val="3"/>
        </w:numPr>
        <w:spacing w:line="288" w:lineRule="auto"/>
      </w:pPr>
      <w:r>
        <w:t xml:space="preserve">Chương này tập trung </w:t>
      </w:r>
      <w:r w:rsidR="002E5F6E">
        <w:t xml:space="preserve">đề cập đến </w:t>
      </w:r>
      <w:r w:rsidR="0040446D">
        <w:t>các cách cài đặt, tìm hiểu công nghệ sử dụng</w:t>
      </w:r>
      <w:r w:rsidR="002E5F6E">
        <w:t>:</w:t>
      </w:r>
    </w:p>
    <w:p w:rsidR="00AC1A76" w:rsidRDefault="00936DF8" w:rsidP="00573942">
      <w:pPr>
        <w:numPr>
          <w:ilvl w:val="1"/>
          <w:numId w:val="4"/>
        </w:numPr>
        <w:spacing w:line="288" w:lineRule="auto"/>
      </w:pPr>
      <w:r>
        <w:t>Tìm hiểu c</w:t>
      </w:r>
      <w:r w:rsidR="004E2D90">
        <w:t xml:space="preserve">ông nghệ lập trình </w:t>
      </w:r>
      <w:r w:rsidR="0040446D">
        <w:t>VSTO</w:t>
      </w:r>
      <w:r w:rsidR="004E2D90">
        <w:t>.</w:t>
      </w:r>
    </w:p>
    <w:p w:rsidR="00AE799A" w:rsidRDefault="00AE799A" w:rsidP="00573942">
      <w:pPr>
        <w:numPr>
          <w:ilvl w:val="1"/>
          <w:numId w:val="4"/>
        </w:numPr>
        <w:spacing w:line="288" w:lineRule="auto"/>
      </w:pPr>
      <w:r>
        <w:t xml:space="preserve">Tìm hiểu </w:t>
      </w:r>
      <w:r w:rsidR="0040446D">
        <w:t>ngôn ngữ VB</w:t>
      </w:r>
      <w:r>
        <w:t>.</w:t>
      </w:r>
    </w:p>
    <w:p w:rsidR="00C95738" w:rsidRPr="00DE375F" w:rsidRDefault="00D477B1" w:rsidP="00573942">
      <w:pPr>
        <w:spacing w:line="288" w:lineRule="auto"/>
        <w:rPr>
          <w:b/>
        </w:rPr>
      </w:pPr>
      <w:r w:rsidRPr="0004575E">
        <w:rPr>
          <w:b/>
        </w:rPr>
        <w:t xml:space="preserve">Chương II: </w:t>
      </w:r>
      <w:r w:rsidR="00C95738" w:rsidRPr="0004575E">
        <w:rPr>
          <w:b/>
        </w:rPr>
        <w:t>Ph</w:t>
      </w:r>
      <w:r w:rsidR="000A667F">
        <w:rPr>
          <w:b/>
        </w:rPr>
        <w:t>ân tích và thiết kế hệ thống</w:t>
      </w:r>
    </w:p>
    <w:p w:rsidR="00F431D9" w:rsidRDefault="004750F7" w:rsidP="00573942">
      <w:pPr>
        <w:numPr>
          <w:ilvl w:val="0"/>
          <w:numId w:val="3"/>
        </w:numPr>
        <w:spacing w:line="288" w:lineRule="auto"/>
      </w:pPr>
      <w:r>
        <w:t>Chương này tập trung vào việc phân tích và</w:t>
      </w:r>
      <w:r w:rsidR="00B56EAA">
        <w:t xml:space="preserve"> thiết kế chương trình</w:t>
      </w:r>
      <w:r>
        <w:t>:</w:t>
      </w:r>
    </w:p>
    <w:p w:rsidR="004750F7" w:rsidRDefault="0040446D" w:rsidP="00573942">
      <w:pPr>
        <w:numPr>
          <w:ilvl w:val="0"/>
          <w:numId w:val="6"/>
        </w:numPr>
        <w:spacing w:line="288" w:lineRule="auto"/>
      </w:pPr>
      <w:r>
        <w:t>Phát biểu bài toán</w:t>
      </w:r>
      <w:r w:rsidR="006B1D9B">
        <w:t>.</w:t>
      </w:r>
    </w:p>
    <w:p w:rsidR="00C5571A" w:rsidRDefault="0040446D" w:rsidP="00573942">
      <w:pPr>
        <w:numPr>
          <w:ilvl w:val="0"/>
          <w:numId w:val="5"/>
        </w:numPr>
        <w:spacing w:line="288" w:lineRule="auto"/>
        <w:ind w:left="714" w:hanging="357"/>
      </w:pPr>
      <w:r>
        <w:t>Mô hình các thành phần chương trình</w:t>
      </w:r>
      <w:r w:rsidR="006B1D9B">
        <w:t>.</w:t>
      </w:r>
    </w:p>
    <w:p w:rsidR="00F431D9" w:rsidRDefault="0040446D" w:rsidP="00573942">
      <w:pPr>
        <w:numPr>
          <w:ilvl w:val="1"/>
          <w:numId w:val="10"/>
        </w:numPr>
        <w:spacing w:line="288" w:lineRule="auto"/>
      </w:pPr>
      <w:r>
        <w:t>Codemap chương trình</w:t>
      </w:r>
      <w:r w:rsidR="00CF574E">
        <w:t>.</w:t>
      </w:r>
    </w:p>
    <w:p w:rsidR="006C6F91" w:rsidRPr="00403F77" w:rsidRDefault="00C95738" w:rsidP="00573942">
      <w:pPr>
        <w:spacing w:line="288" w:lineRule="auto"/>
        <w:rPr>
          <w:b/>
        </w:rPr>
      </w:pPr>
      <w:r w:rsidRPr="0004575E">
        <w:rPr>
          <w:b/>
        </w:rPr>
        <w:t xml:space="preserve">Chương III: </w:t>
      </w:r>
      <w:r w:rsidR="00481FAE" w:rsidRPr="0004575E">
        <w:rPr>
          <w:b/>
        </w:rPr>
        <w:t xml:space="preserve">Xây dựng và </w:t>
      </w:r>
      <w:r w:rsidR="00E368FC">
        <w:rPr>
          <w:b/>
        </w:rPr>
        <w:t>triển khai hệ thống</w:t>
      </w:r>
    </w:p>
    <w:p w:rsidR="00AB0B34" w:rsidRPr="0040446D" w:rsidRDefault="0040446D" w:rsidP="00573942">
      <w:pPr>
        <w:numPr>
          <w:ilvl w:val="1"/>
          <w:numId w:val="11"/>
        </w:numPr>
        <w:spacing w:line="288" w:lineRule="auto"/>
        <w:rPr>
          <w:b/>
        </w:rPr>
      </w:pPr>
      <w:r>
        <w:t>Môi trường cài đặt.</w:t>
      </w:r>
    </w:p>
    <w:p w:rsidR="0040446D" w:rsidRDefault="0040446D" w:rsidP="00573942">
      <w:pPr>
        <w:numPr>
          <w:ilvl w:val="1"/>
          <w:numId w:val="11"/>
        </w:numPr>
        <w:spacing w:line="288" w:lineRule="auto"/>
        <w:rPr>
          <w:b/>
        </w:rPr>
      </w:pPr>
      <w:r>
        <w:t>Kiểm thử, đánh giá</w:t>
      </w:r>
    </w:p>
    <w:p w:rsidR="00F6243F" w:rsidRDefault="0040446D" w:rsidP="00573942">
      <w:pPr>
        <w:numPr>
          <w:ilvl w:val="1"/>
          <w:numId w:val="11"/>
        </w:numPr>
        <w:spacing w:line="288" w:lineRule="auto"/>
      </w:pPr>
      <w:r>
        <w:t>Triển khai hệ thống</w:t>
      </w:r>
      <w:r w:rsidR="00AB0B34">
        <w:t>.</w:t>
      </w:r>
    </w:p>
    <w:p w:rsidR="00E95EBA" w:rsidRPr="00573942" w:rsidRDefault="00C66BF0" w:rsidP="00573942">
      <w:pPr>
        <w:spacing w:line="288" w:lineRule="auto"/>
        <w:rPr>
          <w:b/>
        </w:rPr>
      </w:pPr>
      <w:r w:rsidRPr="0004575E">
        <w:rPr>
          <w:b/>
        </w:rPr>
        <w:t xml:space="preserve">Chương IV: </w:t>
      </w:r>
      <w:r w:rsidR="00556920" w:rsidRPr="0004575E">
        <w:rPr>
          <w:b/>
        </w:rPr>
        <w:t>Tổng kết và đánh giá</w:t>
      </w:r>
    </w:p>
    <w:p w:rsidR="00E95EBA" w:rsidRDefault="00865C81" w:rsidP="00573942">
      <w:pPr>
        <w:numPr>
          <w:ilvl w:val="0"/>
          <w:numId w:val="7"/>
        </w:numPr>
        <w:spacing w:line="288" w:lineRule="auto"/>
      </w:pPr>
      <w:r>
        <w:t xml:space="preserve">Chương này tập trung vào việc đánh giá kết quả đạt được, </w:t>
      </w:r>
      <w:r w:rsidR="00D35811">
        <w:t xml:space="preserve">đưa ra phương hướng phát triển cho hệ thống sau khi kết thúc </w:t>
      </w:r>
      <w:r w:rsidR="005501A8">
        <w:t xml:space="preserve">Project </w:t>
      </w:r>
      <w:r w:rsidR="00D35811">
        <w:t>và phần kết luận.</w:t>
      </w:r>
    </w:p>
    <w:p w:rsidR="00C326ED" w:rsidRPr="00101D21" w:rsidRDefault="00D218BC" w:rsidP="00C326ED">
      <w:pPr>
        <w:rPr>
          <w:b/>
          <w:sz w:val="28"/>
          <w:szCs w:val="28"/>
        </w:rPr>
      </w:pPr>
      <w:r>
        <w:br w:type="page"/>
      </w:r>
      <w:bookmarkStart w:id="10" w:name="_Toc294172301"/>
      <w:r w:rsidR="00C326ED" w:rsidRPr="00101D21">
        <w:rPr>
          <w:b/>
          <w:sz w:val="28"/>
          <w:szCs w:val="28"/>
        </w:rPr>
        <w:lastRenderedPageBreak/>
        <w:t xml:space="preserve"> </w:t>
      </w:r>
    </w:p>
    <w:p w:rsidR="009A2452" w:rsidRPr="00785FF8" w:rsidRDefault="00F61C25" w:rsidP="00785FF8">
      <w:pPr>
        <w:spacing w:line="288" w:lineRule="auto"/>
        <w:jc w:val="center"/>
        <w:outlineLvl w:val="0"/>
        <w:rPr>
          <w:b/>
          <w:sz w:val="28"/>
          <w:szCs w:val="28"/>
        </w:rPr>
      </w:pPr>
      <w:bookmarkStart w:id="11" w:name="_Toc513183839"/>
      <w:bookmarkStart w:id="12" w:name="_Toc513183926"/>
      <w:r w:rsidRPr="00101D21">
        <w:rPr>
          <w:b/>
          <w:sz w:val="28"/>
          <w:szCs w:val="28"/>
        </w:rPr>
        <w:t>LỜI NÓI ĐẦU</w:t>
      </w:r>
      <w:bookmarkEnd w:id="10"/>
      <w:bookmarkEnd w:id="11"/>
      <w:bookmarkEnd w:id="12"/>
    </w:p>
    <w:p w:rsidR="00321A71" w:rsidRPr="00F110DB" w:rsidRDefault="000A5F03" w:rsidP="00083C09">
      <w:pPr>
        <w:spacing w:line="288" w:lineRule="auto"/>
        <w:ind w:firstLine="720"/>
      </w:pPr>
      <w:r w:rsidRPr="00F110DB">
        <w:t>Ngày nay</w:t>
      </w:r>
      <w:r w:rsidR="00083C09">
        <w:t>, ứng dụng văn phòng</w:t>
      </w:r>
      <w:r w:rsidR="00B564E0">
        <w:t xml:space="preserve"> Office phát triển yêu cầu những </w:t>
      </w:r>
      <w:r w:rsidR="00922D5C">
        <w:t>bản mở rộng</w:t>
      </w:r>
      <w:r w:rsidRPr="00F110DB">
        <w:t xml:space="preserve"> </w:t>
      </w:r>
      <w:r w:rsidR="005807B2">
        <w:t>tương tác với nội dung tài liệu tùy theo mục đích như cầu sử dụng người dùng</w:t>
      </w:r>
      <w:r w:rsidR="00A57E5F">
        <w:t>, tích hợp các giải pháp, chức năng tùy chỉnh khác nhau vào các khách hàng khác nhau.</w:t>
      </w:r>
      <w:r w:rsidR="005807B2">
        <w:t xml:space="preserve"> Từ đó </w:t>
      </w:r>
      <w:r w:rsidR="00A57E5F" w:rsidRPr="00A57E5F">
        <w:rPr>
          <w:rFonts w:asciiTheme="minorHAnsi" w:hAnsiTheme="minorHAnsi" w:cstheme="minorHAnsi"/>
          <w:szCs w:val="26"/>
        </w:rPr>
        <w:t>Office Development Platform</w:t>
      </w:r>
      <w:r w:rsidR="00A57E5F" w:rsidRPr="00A57E5F">
        <w:rPr>
          <w:rFonts w:ascii="Segoe UI" w:hAnsi="Segoe UI" w:cs="Segoe UI"/>
          <w:sz w:val="21"/>
          <w:szCs w:val="21"/>
        </w:rPr>
        <w:t xml:space="preserve"> </w:t>
      </w:r>
      <w:r w:rsidR="005807B2">
        <w:t>ra đời</w:t>
      </w:r>
      <w:r w:rsidR="007F777F">
        <w:t xml:space="preserve"> nó cung cấp như các trình bổ sung (Add-ins) được cài đặt cho mỗi người dùng qua store hoặc cài đặt trực tiếp. Những trình bổ sung này có thể chạy trực tiếp trên máy (VSTO add-in) hoặc chạy trên web (web add-in) tùy mục đích yêu cầu người lập trình và người sử dụng.</w:t>
      </w:r>
    </w:p>
    <w:p w:rsidR="00C14C27" w:rsidRPr="00F110DB" w:rsidRDefault="00333BF1" w:rsidP="00785FF8">
      <w:pPr>
        <w:spacing w:line="288" w:lineRule="auto"/>
      </w:pPr>
      <w:r w:rsidRPr="00F110DB">
        <w:tab/>
      </w:r>
      <w:r w:rsidR="00321A71" w:rsidRPr="00F110DB">
        <w:t>Từ nhu c</w:t>
      </w:r>
      <w:r w:rsidR="00692C56" w:rsidRPr="00F110DB">
        <w:t>ầu trên</w:t>
      </w:r>
      <w:r w:rsidR="00321A71" w:rsidRPr="00F110DB">
        <w:t xml:space="preserve">, và mong muốn </w:t>
      </w:r>
      <w:r w:rsidR="00C71354" w:rsidRPr="00F110DB">
        <w:t>mang lại một sản phẩm có ý nghĩa và có tính ứng dụng cao, đã dẫn em đến ý tưởng xây dựng một chương trình</w:t>
      </w:r>
      <w:r w:rsidR="00B56EAA" w:rsidRPr="00F110DB">
        <w:t xml:space="preserve"> giúp người dùng </w:t>
      </w:r>
      <w:r w:rsidR="00A57E5F">
        <w:t xml:space="preserve">chuyển đổi số sang dạng đọc. Ứng dụng mang tính thiết thực cho các yêu cầu kế toán trên excel. Ngoài ra chương trình còn giúp mở trình duyệt dịch văn bản ngay </w:t>
      </w:r>
      <w:r w:rsidR="002066EC">
        <w:t>bằng cách nhấp chuột phải vào các ô được chọn.</w:t>
      </w:r>
    </w:p>
    <w:p w:rsidR="00230503" w:rsidRPr="00F110DB" w:rsidRDefault="00BC6917" w:rsidP="00785FF8">
      <w:pPr>
        <w:spacing w:line="288" w:lineRule="auto"/>
      </w:pPr>
      <w:r w:rsidRPr="00F110DB">
        <w:tab/>
      </w:r>
      <w:r w:rsidR="00C14C27" w:rsidRPr="00F110DB">
        <w:t xml:space="preserve">Với những lý do trên, em quyết định chọn </w:t>
      </w:r>
      <w:r w:rsidR="002066EC">
        <w:t>Project II</w:t>
      </w:r>
      <w:r w:rsidR="00C14C27" w:rsidRPr="00F110DB">
        <w:t xml:space="preserve"> của mình là “</w:t>
      </w:r>
      <w:r w:rsidR="002066EC">
        <w:rPr>
          <w:b/>
        </w:rPr>
        <w:t>Plug-in VSTO trên Excel</w:t>
      </w:r>
      <w:r w:rsidR="00C14C27" w:rsidRPr="00F110DB">
        <w:t>”</w:t>
      </w:r>
      <w:r w:rsidR="006304D5" w:rsidRPr="00F110DB">
        <w:t>, ứng dụng được lấy tên là “</w:t>
      </w:r>
      <w:r w:rsidR="003549DA" w:rsidRPr="003549DA">
        <w:rPr>
          <w:b/>
        </w:rPr>
        <w:t>ExcelImportData</w:t>
      </w:r>
      <w:r w:rsidR="006304D5" w:rsidRPr="00F110DB">
        <w:t>”</w:t>
      </w:r>
      <w:r w:rsidR="00C14C27" w:rsidRPr="00F110DB">
        <w:t xml:space="preserve">. </w:t>
      </w:r>
      <w:r w:rsidR="00CF2458" w:rsidRPr="00F110DB">
        <w:t>Mỗi người sử dụng</w:t>
      </w:r>
      <w:r w:rsidR="003549DA">
        <w:t xml:space="preserve"> cần build project lên hệ thống và thêm file VB đối với các tài liệu Excel để sử dụng</w:t>
      </w:r>
      <w:r w:rsidR="00CF2458" w:rsidRPr="00F110DB">
        <w:t>.</w:t>
      </w:r>
    </w:p>
    <w:p w:rsidR="00230503" w:rsidRPr="00F110DB" w:rsidRDefault="00230503" w:rsidP="00BC6917">
      <w:pPr>
        <w:spacing w:line="288" w:lineRule="auto"/>
      </w:pPr>
    </w:p>
    <w:p w:rsidR="00375891" w:rsidRDefault="00230503" w:rsidP="00785FF8">
      <w:pPr>
        <w:spacing w:line="288" w:lineRule="auto"/>
        <w:rPr>
          <w:szCs w:val="26"/>
        </w:rPr>
      </w:pPr>
      <w:r>
        <w:rPr>
          <w:szCs w:val="26"/>
        </w:rPr>
        <w:br w:type="page"/>
      </w:r>
    </w:p>
    <w:bookmarkStart w:id="13" w:name="_Toc513183927" w:displacedByCustomXml="next"/>
    <w:sdt>
      <w:sdtPr>
        <w:rPr>
          <w:rFonts w:ascii="Times New Roman" w:eastAsia="Times New Roman" w:hAnsi="Times New Roman" w:cs="Times New Roman"/>
          <w:b/>
          <w:color w:val="17365D" w:themeColor="text2" w:themeShade="BF"/>
          <w:sz w:val="36"/>
          <w:szCs w:val="36"/>
        </w:rPr>
        <w:id w:val="-1050688261"/>
        <w:docPartObj>
          <w:docPartGallery w:val="Table of Contents"/>
          <w:docPartUnique/>
        </w:docPartObj>
      </w:sdtPr>
      <w:sdtEndPr>
        <w:rPr>
          <w:bCs/>
          <w:noProof/>
          <w:color w:val="auto"/>
          <w:sz w:val="26"/>
          <w:szCs w:val="24"/>
        </w:rPr>
      </w:sdtEndPr>
      <w:sdtContent>
        <w:p w:rsidR="00375891" w:rsidRDefault="00375891" w:rsidP="00375891">
          <w:pPr>
            <w:pStyle w:val="TOCHeading"/>
            <w:outlineLvl w:val="0"/>
            <w:rPr>
              <w:b/>
              <w:color w:val="17365D" w:themeColor="text2" w:themeShade="BF"/>
              <w:sz w:val="36"/>
              <w:szCs w:val="36"/>
            </w:rPr>
          </w:pPr>
          <w:r w:rsidRPr="00194FC8">
            <w:rPr>
              <w:b/>
              <w:color w:val="17365D" w:themeColor="text2" w:themeShade="BF"/>
              <w:sz w:val="36"/>
              <w:szCs w:val="36"/>
            </w:rPr>
            <w:t>MỤC LỤC</w:t>
          </w:r>
          <w:bookmarkEnd w:id="13"/>
        </w:p>
        <w:p w:rsidR="00194FC8" w:rsidRPr="00194FC8" w:rsidRDefault="00194FC8" w:rsidP="00194FC8"/>
        <w:p w:rsidR="00375891" w:rsidRPr="00375891" w:rsidRDefault="00375891">
          <w:pPr>
            <w:pStyle w:val="TOC1"/>
            <w:rPr>
              <w:rFonts w:asciiTheme="minorHAnsi" w:eastAsiaTheme="minorEastAsia" w:hAnsiTheme="minorHAnsi" w:cstheme="minorBidi"/>
              <w:b w:val="0"/>
              <w:sz w:val="22"/>
              <w:szCs w:val="22"/>
            </w:rPr>
          </w:pPr>
          <w:r w:rsidRPr="00375891">
            <w:fldChar w:fldCharType="begin"/>
          </w:r>
          <w:r w:rsidRPr="00375891">
            <w:instrText xml:space="preserve"> TOC \o "1-3" \h \z \u </w:instrText>
          </w:r>
          <w:r w:rsidRPr="00375891">
            <w:fldChar w:fldCharType="separate"/>
          </w:r>
          <w:hyperlink w:anchor="_Toc513183923" w:history="1">
            <w:r w:rsidRPr="00375891">
              <w:rPr>
                <w:rStyle w:val="Hyperlink"/>
                <w:color w:val="auto"/>
              </w:rPr>
              <w:t>PHIẾU GIAO NHIỆM VỤ</w:t>
            </w:r>
            <w:r w:rsidRPr="00375891">
              <w:rPr>
                <w:webHidden/>
              </w:rPr>
              <w:tab/>
            </w:r>
            <w:r w:rsidRPr="00375891">
              <w:rPr>
                <w:webHidden/>
              </w:rPr>
              <w:fldChar w:fldCharType="begin"/>
            </w:r>
            <w:r w:rsidRPr="00375891">
              <w:rPr>
                <w:webHidden/>
              </w:rPr>
              <w:instrText xml:space="preserve"> PAGEREF _Toc513183923 \h </w:instrText>
            </w:r>
            <w:r w:rsidRPr="00375891">
              <w:rPr>
                <w:webHidden/>
              </w:rPr>
            </w:r>
            <w:r w:rsidRPr="00375891">
              <w:rPr>
                <w:webHidden/>
              </w:rPr>
              <w:fldChar w:fldCharType="separate"/>
            </w:r>
            <w:r w:rsidRPr="00375891">
              <w:rPr>
                <w:webHidden/>
              </w:rPr>
              <w:t>2</w:t>
            </w:r>
            <w:r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4" w:history="1">
            <w:r w:rsidR="00375891" w:rsidRPr="00375891">
              <w:rPr>
                <w:rStyle w:val="Hyperlink"/>
                <w:color w:val="auto"/>
              </w:rPr>
              <w:t>LỜI CẢM ƠN</w:t>
            </w:r>
            <w:r w:rsidR="00375891" w:rsidRPr="00375891">
              <w:rPr>
                <w:webHidden/>
              </w:rPr>
              <w:tab/>
            </w:r>
            <w:r w:rsidR="00375891" w:rsidRPr="00375891">
              <w:rPr>
                <w:webHidden/>
              </w:rPr>
              <w:fldChar w:fldCharType="begin"/>
            </w:r>
            <w:r w:rsidR="00375891" w:rsidRPr="00375891">
              <w:rPr>
                <w:webHidden/>
              </w:rPr>
              <w:instrText xml:space="preserve"> PAGEREF _Toc513183924 \h </w:instrText>
            </w:r>
            <w:r w:rsidR="00375891" w:rsidRPr="00375891">
              <w:rPr>
                <w:webHidden/>
              </w:rPr>
            </w:r>
            <w:r w:rsidR="00375891" w:rsidRPr="00375891">
              <w:rPr>
                <w:webHidden/>
              </w:rPr>
              <w:fldChar w:fldCharType="separate"/>
            </w:r>
            <w:r w:rsidR="00375891" w:rsidRPr="00375891">
              <w:rPr>
                <w:webHidden/>
              </w:rPr>
              <w:t>3</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5" w:history="1">
            <w:r w:rsidR="00375891" w:rsidRPr="00375891">
              <w:rPr>
                <w:rStyle w:val="Hyperlink"/>
                <w:color w:val="auto"/>
              </w:rPr>
              <w:t>TÓM TẮT NỘI DUNG</w:t>
            </w:r>
            <w:r w:rsidR="00375891" w:rsidRPr="00375891">
              <w:rPr>
                <w:webHidden/>
              </w:rPr>
              <w:tab/>
            </w:r>
            <w:r w:rsidR="00375891" w:rsidRPr="00375891">
              <w:rPr>
                <w:webHidden/>
              </w:rPr>
              <w:fldChar w:fldCharType="begin"/>
            </w:r>
            <w:r w:rsidR="00375891" w:rsidRPr="00375891">
              <w:rPr>
                <w:webHidden/>
              </w:rPr>
              <w:instrText xml:space="preserve"> PAGEREF _Toc513183925 \h </w:instrText>
            </w:r>
            <w:r w:rsidR="00375891" w:rsidRPr="00375891">
              <w:rPr>
                <w:webHidden/>
              </w:rPr>
            </w:r>
            <w:r w:rsidR="00375891" w:rsidRPr="00375891">
              <w:rPr>
                <w:webHidden/>
              </w:rPr>
              <w:fldChar w:fldCharType="separate"/>
            </w:r>
            <w:r w:rsidR="00375891" w:rsidRPr="00375891">
              <w:rPr>
                <w:webHidden/>
              </w:rPr>
              <w:t>4</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6" w:history="1">
            <w:r w:rsidR="00375891" w:rsidRPr="00375891">
              <w:rPr>
                <w:rStyle w:val="Hyperlink"/>
                <w:color w:val="auto"/>
              </w:rPr>
              <w:t>LỜI NÓI ĐẦU</w:t>
            </w:r>
            <w:r w:rsidR="00375891" w:rsidRPr="00375891">
              <w:rPr>
                <w:webHidden/>
              </w:rPr>
              <w:tab/>
            </w:r>
            <w:r w:rsidR="00375891" w:rsidRPr="00375891">
              <w:rPr>
                <w:webHidden/>
              </w:rPr>
              <w:fldChar w:fldCharType="begin"/>
            </w:r>
            <w:r w:rsidR="00375891" w:rsidRPr="00375891">
              <w:rPr>
                <w:webHidden/>
              </w:rPr>
              <w:instrText xml:space="preserve"> PAGEREF _Toc513183926 \h </w:instrText>
            </w:r>
            <w:r w:rsidR="00375891" w:rsidRPr="00375891">
              <w:rPr>
                <w:webHidden/>
              </w:rPr>
            </w:r>
            <w:r w:rsidR="00375891" w:rsidRPr="00375891">
              <w:rPr>
                <w:webHidden/>
              </w:rPr>
              <w:fldChar w:fldCharType="separate"/>
            </w:r>
            <w:r w:rsidR="00375891" w:rsidRPr="00375891">
              <w:rPr>
                <w:webHidden/>
              </w:rPr>
              <w:t>5</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7" w:history="1">
            <w:r w:rsidR="00375891" w:rsidRPr="00375891">
              <w:rPr>
                <w:rStyle w:val="Hyperlink"/>
                <w:color w:val="auto"/>
              </w:rPr>
              <w:t>MỤC LỤC</w:t>
            </w:r>
            <w:r w:rsidR="00375891" w:rsidRPr="00375891">
              <w:rPr>
                <w:webHidden/>
              </w:rPr>
              <w:tab/>
            </w:r>
            <w:r w:rsidR="00375891" w:rsidRPr="00375891">
              <w:rPr>
                <w:webHidden/>
              </w:rPr>
              <w:fldChar w:fldCharType="begin"/>
            </w:r>
            <w:r w:rsidR="00375891" w:rsidRPr="00375891">
              <w:rPr>
                <w:webHidden/>
              </w:rPr>
              <w:instrText xml:space="preserve"> PAGEREF _Toc513183927 \h </w:instrText>
            </w:r>
            <w:r w:rsidR="00375891" w:rsidRPr="00375891">
              <w:rPr>
                <w:webHidden/>
              </w:rPr>
            </w:r>
            <w:r w:rsidR="00375891" w:rsidRPr="00375891">
              <w:rPr>
                <w:webHidden/>
              </w:rPr>
              <w:fldChar w:fldCharType="separate"/>
            </w:r>
            <w:r w:rsidR="00375891" w:rsidRPr="00375891">
              <w:rPr>
                <w:webHidden/>
              </w:rPr>
              <w:t>6</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8" w:history="1">
            <w:r w:rsidR="00375891" w:rsidRPr="00375891">
              <w:rPr>
                <w:rStyle w:val="Hyperlink"/>
                <w:rFonts w:asciiTheme="majorHAnsi" w:hAnsiTheme="majorHAnsi" w:cstheme="majorHAnsi"/>
                <w:color w:val="auto"/>
              </w:rPr>
              <w:t>DANH MỤC HÌNH VẼ</w:t>
            </w:r>
            <w:r w:rsidR="00375891" w:rsidRPr="00375891">
              <w:rPr>
                <w:webHidden/>
              </w:rPr>
              <w:tab/>
            </w:r>
            <w:r w:rsidR="00375891" w:rsidRPr="00375891">
              <w:rPr>
                <w:webHidden/>
              </w:rPr>
              <w:fldChar w:fldCharType="begin"/>
            </w:r>
            <w:r w:rsidR="00375891" w:rsidRPr="00375891">
              <w:rPr>
                <w:webHidden/>
              </w:rPr>
              <w:instrText xml:space="preserve"> PAGEREF _Toc513183928 \h </w:instrText>
            </w:r>
            <w:r w:rsidR="00375891" w:rsidRPr="00375891">
              <w:rPr>
                <w:webHidden/>
              </w:rPr>
            </w:r>
            <w:r w:rsidR="00375891" w:rsidRPr="00375891">
              <w:rPr>
                <w:webHidden/>
              </w:rPr>
              <w:fldChar w:fldCharType="separate"/>
            </w:r>
            <w:r w:rsidR="00375891" w:rsidRPr="00375891">
              <w:rPr>
                <w:webHidden/>
              </w:rPr>
              <w:t>7</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29" w:history="1">
            <w:r w:rsidR="00375891" w:rsidRPr="00375891">
              <w:rPr>
                <w:rStyle w:val="Hyperlink"/>
                <w:color w:val="auto"/>
              </w:rPr>
              <w:t>PHẦN I: NỀN TẢNG VÀ CÔNG NGHỆ PHÁT TRIỂN ỨNG DỤNG</w:t>
            </w:r>
            <w:r w:rsidR="00375891" w:rsidRPr="00375891">
              <w:rPr>
                <w:webHidden/>
              </w:rPr>
              <w:tab/>
            </w:r>
            <w:r w:rsidR="00375891" w:rsidRPr="00375891">
              <w:rPr>
                <w:webHidden/>
              </w:rPr>
              <w:fldChar w:fldCharType="begin"/>
            </w:r>
            <w:r w:rsidR="00375891" w:rsidRPr="00375891">
              <w:rPr>
                <w:webHidden/>
              </w:rPr>
              <w:instrText xml:space="preserve"> PAGEREF _Toc513183929 \h </w:instrText>
            </w:r>
            <w:r w:rsidR="00375891" w:rsidRPr="00375891">
              <w:rPr>
                <w:webHidden/>
              </w:rPr>
            </w:r>
            <w:r w:rsidR="00375891" w:rsidRPr="00375891">
              <w:rPr>
                <w:webHidden/>
              </w:rPr>
              <w:fldChar w:fldCharType="separate"/>
            </w:r>
            <w:r w:rsidR="00375891" w:rsidRPr="00375891">
              <w:rPr>
                <w:webHidden/>
              </w:rPr>
              <w:t>10</w:t>
            </w:r>
            <w:r w:rsidR="00375891" w:rsidRPr="00375891">
              <w:rPr>
                <w:webHidden/>
              </w:rPr>
              <w:fldChar w:fldCharType="end"/>
            </w:r>
          </w:hyperlink>
        </w:p>
        <w:p w:rsidR="00375891" w:rsidRPr="00375891" w:rsidRDefault="004F4C79">
          <w:pPr>
            <w:pStyle w:val="TOC2"/>
            <w:tabs>
              <w:tab w:val="left" w:pos="880"/>
              <w:tab w:val="right" w:leader="dot" w:pos="8778"/>
            </w:tabs>
            <w:rPr>
              <w:rFonts w:asciiTheme="minorHAnsi" w:eastAsiaTheme="minorEastAsia" w:hAnsiTheme="minorHAnsi" w:cstheme="minorBidi"/>
              <w:noProof/>
              <w:sz w:val="22"/>
              <w:szCs w:val="22"/>
            </w:rPr>
          </w:pPr>
          <w:hyperlink w:anchor="_Toc513183930" w:history="1">
            <w:r w:rsidR="00375891" w:rsidRPr="00375891">
              <w:rPr>
                <w:rStyle w:val="Hyperlink"/>
                <w:noProof/>
                <w:color w:val="auto"/>
              </w:rPr>
              <w:t>1.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Tổng quan</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0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3"/>
            <w:tabs>
              <w:tab w:val="left" w:pos="1320"/>
              <w:tab w:val="right" w:leader="dot" w:pos="8778"/>
            </w:tabs>
            <w:rPr>
              <w:rFonts w:asciiTheme="minorHAnsi" w:eastAsiaTheme="minorEastAsia" w:hAnsiTheme="minorHAnsi" w:cstheme="minorBidi"/>
              <w:noProof/>
              <w:sz w:val="22"/>
              <w:szCs w:val="22"/>
            </w:rPr>
          </w:pPr>
          <w:hyperlink w:anchor="_Toc513183931" w:history="1">
            <w:r w:rsidR="00375891" w:rsidRPr="00375891">
              <w:rPr>
                <w:rStyle w:val="Hyperlink"/>
                <w:noProof/>
                <w:color w:val="auto"/>
              </w:rPr>
              <w:t>1.1.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Các vấn đề, khó khăn hiện tại</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1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3"/>
            <w:tabs>
              <w:tab w:val="left" w:pos="1320"/>
              <w:tab w:val="right" w:leader="dot" w:pos="8778"/>
            </w:tabs>
            <w:rPr>
              <w:rFonts w:asciiTheme="minorHAnsi" w:eastAsiaTheme="minorEastAsia" w:hAnsiTheme="minorHAnsi" w:cstheme="minorBidi"/>
              <w:noProof/>
              <w:sz w:val="22"/>
              <w:szCs w:val="22"/>
            </w:rPr>
          </w:pPr>
          <w:hyperlink w:anchor="_Toc513183932" w:history="1">
            <w:r w:rsidR="00375891" w:rsidRPr="00375891">
              <w:rPr>
                <w:rStyle w:val="Hyperlink"/>
                <w:noProof/>
                <w:color w:val="auto"/>
              </w:rPr>
              <w:t>1.1.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Mục tiêu cần đạt được</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2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3"/>
            <w:tabs>
              <w:tab w:val="left" w:pos="1320"/>
              <w:tab w:val="right" w:leader="dot" w:pos="8778"/>
            </w:tabs>
            <w:rPr>
              <w:rFonts w:asciiTheme="minorHAnsi" w:eastAsiaTheme="minorEastAsia" w:hAnsiTheme="minorHAnsi" w:cstheme="minorBidi"/>
              <w:noProof/>
              <w:sz w:val="22"/>
              <w:szCs w:val="22"/>
            </w:rPr>
          </w:pPr>
          <w:hyperlink w:anchor="_Toc513183933" w:history="1">
            <w:r w:rsidR="00375891" w:rsidRPr="00375891">
              <w:rPr>
                <w:rStyle w:val="Hyperlink"/>
                <w:noProof/>
                <w:color w:val="auto"/>
              </w:rPr>
              <w:t>1.1.3.</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Lựa chọn và định hướng thiết kế</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3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2"/>
            <w:tabs>
              <w:tab w:val="left" w:pos="880"/>
              <w:tab w:val="right" w:leader="dot" w:pos="8778"/>
            </w:tabs>
            <w:rPr>
              <w:rFonts w:asciiTheme="minorHAnsi" w:eastAsiaTheme="minorEastAsia" w:hAnsiTheme="minorHAnsi" w:cstheme="minorBidi"/>
              <w:noProof/>
              <w:sz w:val="22"/>
              <w:szCs w:val="22"/>
            </w:rPr>
          </w:pPr>
          <w:hyperlink w:anchor="_Toc513183934" w:history="1">
            <w:r w:rsidR="00375891" w:rsidRPr="00375891">
              <w:rPr>
                <w:rStyle w:val="Hyperlink"/>
                <w:noProof/>
                <w:color w:val="auto"/>
              </w:rPr>
              <w:t>1.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Các công cụ để tích hợp</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4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3"/>
            <w:tabs>
              <w:tab w:val="left" w:pos="1320"/>
              <w:tab w:val="right" w:leader="dot" w:pos="8778"/>
            </w:tabs>
            <w:rPr>
              <w:rFonts w:asciiTheme="minorHAnsi" w:eastAsiaTheme="minorEastAsia" w:hAnsiTheme="minorHAnsi" w:cstheme="minorBidi"/>
              <w:noProof/>
              <w:sz w:val="22"/>
              <w:szCs w:val="22"/>
            </w:rPr>
          </w:pPr>
          <w:hyperlink w:anchor="_Toc513183935" w:history="1">
            <w:r w:rsidR="00375891" w:rsidRPr="00375891">
              <w:rPr>
                <w:rStyle w:val="Hyperlink"/>
                <w:noProof/>
                <w:color w:val="auto"/>
              </w:rPr>
              <w:t>1.2.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Visual Studio Tools for Office</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5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3"/>
            <w:tabs>
              <w:tab w:val="left" w:pos="1320"/>
              <w:tab w:val="right" w:leader="dot" w:pos="8778"/>
            </w:tabs>
            <w:rPr>
              <w:rFonts w:asciiTheme="minorHAnsi" w:eastAsiaTheme="minorEastAsia" w:hAnsiTheme="minorHAnsi" w:cstheme="minorBidi"/>
              <w:noProof/>
              <w:sz w:val="22"/>
              <w:szCs w:val="22"/>
            </w:rPr>
          </w:pPr>
          <w:hyperlink w:anchor="_Toc513183936" w:history="1">
            <w:r w:rsidR="00375891" w:rsidRPr="00375891">
              <w:rPr>
                <w:rStyle w:val="Hyperlink"/>
                <w:noProof/>
                <w:color w:val="auto"/>
              </w:rPr>
              <w:t>1.2.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Visual Basic</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6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4F4C79">
          <w:pPr>
            <w:pStyle w:val="TOC2"/>
            <w:tabs>
              <w:tab w:val="left" w:pos="880"/>
              <w:tab w:val="right" w:leader="dot" w:pos="8778"/>
            </w:tabs>
            <w:rPr>
              <w:rFonts w:asciiTheme="minorHAnsi" w:eastAsiaTheme="minorEastAsia" w:hAnsiTheme="minorHAnsi" w:cstheme="minorBidi"/>
              <w:noProof/>
              <w:sz w:val="22"/>
              <w:szCs w:val="22"/>
            </w:rPr>
          </w:pPr>
          <w:hyperlink w:anchor="_Toc513183937" w:history="1">
            <w:r w:rsidR="00375891" w:rsidRPr="00375891">
              <w:rPr>
                <w:rStyle w:val="Hyperlink"/>
                <w:noProof/>
                <w:color w:val="auto"/>
              </w:rPr>
              <w:t>1.3.</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Ứng dụng các kỹ thuật vào bài toán đã đề ra</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7 \h </w:instrText>
            </w:r>
            <w:r w:rsidR="00375891" w:rsidRPr="00375891">
              <w:rPr>
                <w:noProof/>
                <w:webHidden/>
              </w:rPr>
            </w:r>
            <w:r w:rsidR="00375891" w:rsidRPr="00375891">
              <w:rPr>
                <w:noProof/>
                <w:webHidden/>
              </w:rPr>
              <w:fldChar w:fldCharType="separate"/>
            </w:r>
            <w:r w:rsidR="00375891" w:rsidRPr="00375891">
              <w:rPr>
                <w:noProof/>
                <w:webHidden/>
              </w:rPr>
              <w:t>11</w:t>
            </w:r>
            <w:r w:rsidR="00375891" w:rsidRPr="00375891">
              <w:rPr>
                <w:noProof/>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38" w:history="1">
            <w:r w:rsidR="00375891" w:rsidRPr="00375891">
              <w:rPr>
                <w:rStyle w:val="Hyperlink"/>
                <w:color w:val="auto"/>
              </w:rPr>
              <w:t>PHẦN II: PHÂN TÍCH VÀ THIẾT KẾ HỆ THỐNG</w:t>
            </w:r>
            <w:r w:rsidR="00375891" w:rsidRPr="00375891">
              <w:rPr>
                <w:webHidden/>
              </w:rPr>
              <w:tab/>
            </w:r>
            <w:r w:rsidR="00375891" w:rsidRPr="00375891">
              <w:rPr>
                <w:webHidden/>
              </w:rPr>
              <w:fldChar w:fldCharType="begin"/>
            </w:r>
            <w:r w:rsidR="00375891" w:rsidRPr="00375891">
              <w:rPr>
                <w:webHidden/>
              </w:rPr>
              <w:instrText xml:space="preserve"> PAGEREF _Toc513183938 \h </w:instrText>
            </w:r>
            <w:r w:rsidR="00375891" w:rsidRPr="00375891">
              <w:rPr>
                <w:webHidden/>
              </w:rPr>
            </w:r>
            <w:r w:rsidR="00375891" w:rsidRPr="00375891">
              <w:rPr>
                <w:webHidden/>
              </w:rPr>
              <w:fldChar w:fldCharType="separate"/>
            </w:r>
            <w:r w:rsidR="00375891" w:rsidRPr="00375891">
              <w:rPr>
                <w:webHidden/>
              </w:rPr>
              <w:t>12</w:t>
            </w:r>
            <w:r w:rsidR="00375891" w:rsidRPr="00375891">
              <w:rPr>
                <w:webHidden/>
              </w:rPr>
              <w:fldChar w:fldCharType="end"/>
            </w:r>
          </w:hyperlink>
        </w:p>
        <w:p w:rsidR="00375891" w:rsidRPr="00375891" w:rsidRDefault="004F4C79">
          <w:pPr>
            <w:pStyle w:val="TOC2"/>
            <w:tabs>
              <w:tab w:val="left" w:pos="880"/>
              <w:tab w:val="right" w:leader="dot" w:pos="8778"/>
            </w:tabs>
            <w:rPr>
              <w:rFonts w:asciiTheme="minorHAnsi" w:eastAsiaTheme="minorEastAsia" w:hAnsiTheme="minorHAnsi" w:cstheme="minorBidi"/>
              <w:noProof/>
              <w:sz w:val="22"/>
              <w:szCs w:val="22"/>
            </w:rPr>
          </w:pPr>
          <w:hyperlink w:anchor="_Toc513183939" w:history="1">
            <w:r w:rsidR="00375891" w:rsidRPr="00375891">
              <w:rPr>
                <w:rStyle w:val="Hyperlink"/>
                <w:noProof/>
                <w:color w:val="auto"/>
              </w:rPr>
              <w:t>2.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Mô hình tổng thể các thành phần trong hệ thống</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9 \h </w:instrText>
            </w:r>
            <w:r w:rsidR="00375891" w:rsidRPr="00375891">
              <w:rPr>
                <w:noProof/>
                <w:webHidden/>
              </w:rPr>
            </w:r>
            <w:r w:rsidR="00375891" w:rsidRPr="00375891">
              <w:rPr>
                <w:noProof/>
                <w:webHidden/>
              </w:rPr>
              <w:fldChar w:fldCharType="separate"/>
            </w:r>
            <w:r w:rsidR="00375891" w:rsidRPr="00375891">
              <w:rPr>
                <w:noProof/>
                <w:webHidden/>
              </w:rPr>
              <w:t>12</w:t>
            </w:r>
            <w:r w:rsidR="00375891" w:rsidRPr="00375891">
              <w:rPr>
                <w:noProof/>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40" w:history="1">
            <w:r w:rsidR="00375891" w:rsidRPr="00375891">
              <w:rPr>
                <w:rStyle w:val="Hyperlink"/>
                <w:color w:val="auto"/>
              </w:rPr>
              <w:t>PHẦN III: CÀI ĐẶT VÀ TRIỂN KHAI GIẢI PHÁP</w:t>
            </w:r>
            <w:r w:rsidR="00375891" w:rsidRPr="00375891">
              <w:rPr>
                <w:webHidden/>
              </w:rPr>
              <w:tab/>
            </w:r>
            <w:r w:rsidR="00375891" w:rsidRPr="00375891">
              <w:rPr>
                <w:webHidden/>
              </w:rPr>
              <w:fldChar w:fldCharType="begin"/>
            </w:r>
            <w:r w:rsidR="00375891" w:rsidRPr="00375891">
              <w:rPr>
                <w:webHidden/>
              </w:rPr>
              <w:instrText xml:space="preserve"> PAGEREF _Toc513183940 \h </w:instrText>
            </w:r>
            <w:r w:rsidR="00375891" w:rsidRPr="00375891">
              <w:rPr>
                <w:webHidden/>
              </w:rPr>
            </w:r>
            <w:r w:rsidR="00375891" w:rsidRPr="00375891">
              <w:rPr>
                <w:webHidden/>
              </w:rPr>
              <w:fldChar w:fldCharType="separate"/>
            </w:r>
            <w:r w:rsidR="00375891" w:rsidRPr="00375891">
              <w:rPr>
                <w:webHidden/>
              </w:rPr>
              <w:t>14</w:t>
            </w:r>
            <w:r w:rsidR="00375891" w:rsidRPr="00375891">
              <w:rPr>
                <w:webHidden/>
              </w:rPr>
              <w:fldChar w:fldCharType="end"/>
            </w:r>
          </w:hyperlink>
        </w:p>
        <w:p w:rsidR="00375891" w:rsidRPr="00375891" w:rsidRDefault="004F4C79">
          <w:pPr>
            <w:pStyle w:val="TOC1"/>
            <w:rPr>
              <w:rFonts w:asciiTheme="minorHAnsi" w:eastAsiaTheme="minorEastAsia" w:hAnsiTheme="minorHAnsi" w:cstheme="minorBidi"/>
              <w:b w:val="0"/>
              <w:sz w:val="22"/>
              <w:szCs w:val="22"/>
            </w:rPr>
          </w:pPr>
          <w:hyperlink w:anchor="_Toc513183941" w:history="1">
            <w:r w:rsidR="00375891" w:rsidRPr="00375891">
              <w:rPr>
                <w:rStyle w:val="Hyperlink"/>
                <w:color w:val="auto"/>
              </w:rPr>
              <w:t>PHẦN IV: KẾT LUẬN</w:t>
            </w:r>
            <w:r w:rsidR="00375891" w:rsidRPr="00375891">
              <w:rPr>
                <w:webHidden/>
              </w:rPr>
              <w:tab/>
            </w:r>
            <w:r w:rsidR="00375891" w:rsidRPr="00375891">
              <w:rPr>
                <w:webHidden/>
              </w:rPr>
              <w:fldChar w:fldCharType="begin"/>
            </w:r>
            <w:r w:rsidR="00375891" w:rsidRPr="00375891">
              <w:rPr>
                <w:webHidden/>
              </w:rPr>
              <w:instrText xml:space="preserve"> PAGEREF _Toc513183941 \h </w:instrText>
            </w:r>
            <w:r w:rsidR="00375891" w:rsidRPr="00375891">
              <w:rPr>
                <w:webHidden/>
              </w:rPr>
            </w:r>
            <w:r w:rsidR="00375891" w:rsidRPr="00375891">
              <w:rPr>
                <w:webHidden/>
              </w:rPr>
              <w:fldChar w:fldCharType="separate"/>
            </w:r>
            <w:r w:rsidR="00375891" w:rsidRPr="00375891">
              <w:rPr>
                <w:webHidden/>
              </w:rPr>
              <w:t>17</w:t>
            </w:r>
            <w:r w:rsidR="00375891" w:rsidRPr="00375891">
              <w:rPr>
                <w:webHidden/>
              </w:rPr>
              <w:fldChar w:fldCharType="end"/>
            </w:r>
          </w:hyperlink>
        </w:p>
        <w:p w:rsidR="000F4FF0" w:rsidRPr="00375891" w:rsidRDefault="00375891" w:rsidP="00375891">
          <w:r w:rsidRPr="00375891">
            <w:rPr>
              <w:b/>
              <w:bCs/>
              <w:noProof/>
            </w:rPr>
            <w:fldChar w:fldCharType="end"/>
          </w:r>
        </w:p>
      </w:sdtContent>
    </w:sdt>
    <w:p w:rsidR="00274098" w:rsidRPr="00F87CA6" w:rsidRDefault="00751CEF" w:rsidP="00F87CA6">
      <w:pPr>
        <w:spacing w:line="288" w:lineRule="auto"/>
        <w:jc w:val="left"/>
        <w:outlineLvl w:val="0"/>
        <w:rPr>
          <w:rFonts w:asciiTheme="majorHAnsi" w:hAnsiTheme="majorHAnsi" w:cstheme="majorHAnsi"/>
          <w:b/>
          <w:color w:val="17365D" w:themeColor="text2" w:themeShade="BF"/>
          <w:sz w:val="36"/>
          <w:szCs w:val="36"/>
        </w:rPr>
      </w:pPr>
      <w:r>
        <w:rPr>
          <w:szCs w:val="26"/>
        </w:rPr>
        <w:br w:type="page"/>
      </w:r>
      <w:bookmarkStart w:id="14" w:name="_Toc294172304"/>
      <w:bookmarkStart w:id="15" w:name="_Toc513183840"/>
      <w:bookmarkStart w:id="16" w:name="_Toc513183928"/>
      <w:r w:rsidR="00274098" w:rsidRPr="00F87CA6">
        <w:rPr>
          <w:rFonts w:asciiTheme="majorHAnsi" w:hAnsiTheme="majorHAnsi" w:cstheme="majorHAnsi"/>
          <w:b/>
          <w:color w:val="17365D" w:themeColor="text2" w:themeShade="BF"/>
          <w:sz w:val="36"/>
          <w:szCs w:val="36"/>
        </w:rPr>
        <w:lastRenderedPageBreak/>
        <w:t>DANH MỤC HÌNH VẼ</w:t>
      </w:r>
      <w:bookmarkEnd w:id="14"/>
      <w:bookmarkEnd w:id="15"/>
      <w:bookmarkEnd w:id="16"/>
    </w:p>
    <w:p w:rsidR="00F87CA6" w:rsidRDefault="00F87CA6" w:rsidP="00F87CA6">
      <w:pPr>
        <w:spacing w:line="288" w:lineRule="auto"/>
        <w:jc w:val="center"/>
        <w:outlineLvl w:val="0"/>
        <w:rPr>
          <w:noProof/>
        </w:rPr>
      </w:pPr>
      <w:r>
        <w:rPr>
          <w:szCs w:val="26"/>
        </w:rPr>
        <w:fldChar w:fldCharType="begin"/>
      </w:r>
      <w:r>
        <w:rPr>
          <w:szCs w:val="26"/>
        </w:rPr>
        <w:instrText xml:space="preserve"> TOC \h \z \c "Hình" </w:instrText>
      </w:r>
      <w:r>
        <w:rPr>
          <w:szCs w:val="26"/>
        </w:rPr>
        <w:fldChar w:fldCharType="separate"/>
      </w:r>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297" w:history="1">
        <w:r w:rsidR="00F87CA6" w:rsidRPr="00912368">
          <w:rPr>
            <w:rStyle w:val="Hyperlink"/>
            <w:noProof/>
          </w:rPr>
          <w:t>Hình 1: Mô hình hệ thống</w:t>
        </w:r>
        <w:r w:rsidR="00F87CA6">
          <w:rPr>
            <w:noProof/>
            <w:webHidden/>
          </w:rPr>
          <w:tab/>
        </w:r>
        <w:r w:rsidR="00F87CA6">
          <w:rPr>
            <w:noProof/>
            <w:webHidden/>
          </w:rPr>
          <w:fldChar w:fldCharType="begin"/>
        </w:r>
        <w:r w:rsidR="00F87CA6">
          <w:rPr>
            <w:noProof/>
            <w:webHidden/>
          </w:rPr>
          <w:instrText xml:space="preserve"> PAGEREF _Toc513183297 \h </w:instrText>
        </w:r>
        <w:r w:rsidR="00F87CA6">
          <w:rPr>
            <w:noProof/>
            <w:webHidden/>
          </w:rPr>
        </w:r>
        <w:r w:rsidR="00F87CA6">
          <w:rPr>
            <w:noProof/>
            <w:webHidden/>
          </w:rPr>
          <w:fldChar w:fldCharType="separate"/>
        </w:r>
        <w:r w:rsidR="00F87CA6">
          <w:rPr>
            <w:noProof/>
            <w:webHidden/>
          </w:rPr>
          <w:t>14</w:t>
        </w:r>
        <w:r w:rsidR="00F87CA6">
          <w:rPr>
            <w:noProof/>
            <w:webHidden/>
          </w:rPr>
          <w:fldChar w:fldCharType="end"/>
        </w:r>
      </w:hyperlink>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298" w:history="1">
        <w:r w:rsidR="00F87CA6" w:rsidRPr="00912368">
          <w:rPr>
            <w:rStyle w:val="Hyperlink"/>
            <w:noProof/>
          </w:rPr>
          <w:t>Hình 2: Codemap VSTO</w:t>
        </w:r>
        <w:r w:rsidR="00F87CA6">
          <w:rPr>
            <w:noProof/>
            <w:webHidden/>
          </w:rPr>
          <w:tab/>
        </w:r>
        <w:r w:rsidR="00F87CA6">
          <w:rPr>
            <w:noProof/>
            <w:webHidden/>
          </w:rPr>
          <w:fldChar w:fldCharType="begin"/>
        </w:r>
        <w:r w:rsidR="00F87CA6">
          <w:rPr>
            <w:noProof/>
            <w:webHidden/>
          </w:rPr>
          <w:instrText xml:space="preserve"> PAGEREF _Toc513183298 \h </w:instrText>
        </w:r>
        <w:r w:rsidR="00F87CA6">
          <w:rPr>
            <w:noProof/>
            <w:webHidden/>
          </w:rPr>
        </w:r>
        <w:r w:rsidR="00F87CA6">
          <w:rPr>
            <w:noProof/>
            <w:webHidden/>
          </w:rPr>
          <w:fldChar w:fldCharType="separate"/>
        </w:r>
        <w:r w:rsidR="00F87CA6">
          <w:rPr>
            <w:noProof/>
            <w:webHidden/>
          </w:rPr>
          <w:t>15</w:t>
        </w:r>
        <w:r w:rsidR="00F87CA6">
          <w:rPr>
            <w:noProof/>
            <w:webHidden/>
          </w:rPr>
          <w:fldChar w:fldCharType="end"/>
        </w:r>
      </w:hyperlink>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299" w:history="1">
        <w:r w:rsidR="00F87CA6" w:rsidRPr="00912368">
          <w:rPr>
            <w:rStyle w:val="Hyperlink"/>
            <w:noProof/>
          </w:rPr>
          <w:t>Hình 3: Giao diện Ribbon HelloWord</w:t>
        </w:r>
        <w:r w:rsidR="00F87CA6">
          <w:rPr>
            <w:noProof/>
            <w:webHidden/>
          </w:rPr>
          <w:tab/>
        </w:r>
        <w:r w:rsidR="00F87CA6">
          <w:rPr>
            <w:noProof/>
            <w:webHidden/>
          </w:rPr>
          <w:fldChar w:fldCharType="begin"/>
        </w:r>
        <w:r w:rsidR="00F87CA6">
          <w:rPr>
            <w:noProof/>
            <w:webHidden/>
          </w:rPr>
          <w:instrText xml:space="preserve"> PAGEREF _Toc513183299 \h </w:instrText>
        </w:r>
        <w:r w:rsidR="00F87CA6">
          <w:rPr>
            <w:noProof/>
            <w:webHidden/>
          </w:rPr>
        </w:r>
        <w:r w:rsidR="00F87CA6">
          <w:rPr>
            <w:noProof/>
            <w:webHidden/>
          </w:rPr>
          <w:fldChar w:fldCharType="separate"/>
        </w:r>
        <w:r w:rsidR="00F87CA6">
          <w:rPr>
            <w:noProof/>
            <w:webHidden/>
          </w:rPr>
          <w:t>16</w:t>
        </w:r>
        <w:r w:rsidR="00F87CA6">
          <w:rPr>
            <w:noProof/>
            <w:webHidden/>
          </w:rPr>
          <w:fldChar w:fldCharType="end"/>
        </w:r>
      </w:hyperlink>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300" w:history="1">
        <w:r w:rsidR="00F87CA6" w:rsidRPr="00912368">
          <w:rPr>
            <w:rStyle w:val="Hyperlink"/>
            <w:noProof/>
          </w:rPr>
          <w:t>Hình 4: Hàm chuyển đổi số sang dạng đọc</w:t>
        </w:r>
        <w:r w:rsidR="00F87CA6">
          <w:rPr>
            <w:noProof/>
            <w:webHidden/>
          </w:rPr>
          <w:tab/>
        </w:r>
        <w:r w:rsidR="00F87CA6">
          <w:rPr>
            <w:noProof/>
            <w:webHidden/>
          </w:rPr>
          <w:fldChar w:fldCharType="begin"/>
        </w:r>
        <w:r w:rsidR="00F87CA6">
          <w:rPr>
            <w:noProof/>
            <w:webHidden/>
          </w:rPr>
          <w:instrText xml:space="preserve"> PAGEREF _Toc513183300 \h </w:instrText>
        </w:r>
        <w:r w:rsidR="00F87CA6">
          <w:rPr>
            <w:noProof/>
            <w:webHidden/>
          </w:rPr>
        </w:r>
        <w:r w:rsidR="00F87CA6">
          <w:rPr>
            <w:noProof/>
            <w:webHidden/>
          </w:rPr>
          <w:fldChar w:fldCharType="separate"/>
        </w:r>
        <w:r w:rsidR="00F87CA6">
          <w:rPr>
            <w:noProof/>
            <w:webHidden/>
          </w:rPr>
          <w:t>16</w:t>
        </w:r>
        <w:r w:rsidR="00F87CA6">
          <w:rPr>
            <w:noProof/>
            <w:webHidden/>
          </w:rPr>
          <w:fldChar w:fldCharType="end"/>
        </w:r>
      </w:hyperlink>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301" w:history="1">
        <w:r w:rsidR="00F87CA6" w:rsidRPr="00912368">
          <w:rPr>
            <w:rStyle w:val="Hyperlink"/>
            <w:noProof/>
          </w:rPr>
          <w:t>Hình 5: Giao diện right-click Transalte</w:t>
        </w:r>
        <w:r w:rsidR="00F87CA6">
          <w:rPr>
            <w:noProof/>
            <w:webHidden/>
          </w:rPr>
          <w:tab/>
        </w:r>
        <w:r w:rsidR="00F87CA6">
          <w:rPr>
            <w:noProof/>
            <w:webHidden/>
          </w:rPr>
          <w:fldChar w:fldCharType="begin"/>
        </w:r>
        <w:r w:rsidR="00F87CA6">
          <w:rPr>
            <w:noProof/>
            <w:webHidden/>
          </w:rPr>
          <w:instrText xml:space="preserve"> PAGEREF _Toc513183301 \h </w:instrText>
        </w:r>
        <w:r w:rsidR="00F87CA6">
          <w:rPr>
            <w:noProof/>
            <w:webHidden/>
          </w:rPr>
        </w:r>
        <w:r w:rsidR="00F87CA6">
          <w:rPr>
            <w:noProof/>
            <w:webHidden/>
          </w:rPr>
          <w:fldChar w:fldCharType="separate"/>
        </w:r>
        <w:r w:rsidR="00F87CA6">
          <w:rPr>
            <w:noProof/>
            <w:webHidden/>
          </w:rPr>
          <w:t>17</w:t>
        </w:r>
        <w:r w:rsidR="00F87CA6">
          <w:rPr>
            <w:noProof/>
            <w:webHidden/>
          </w:rPr>
          <w:fldChar w:fldCharType="end"/>
        </w:r>
      </w:hyperlink>
    </w:p>
    <w:p w:rsidR="00F87CA6" w:rsidRDefault="004F4C79" w:rsidP="00F87CA6">
      <w:pPr>
        <w:pStyle w:val="TableofFigures"/>
        <w:tabs>
          <w:tab w:val="right" w:leader="dot" w:pos="8778"/>
        </w:tabs>
        <w:rPr>
          <w:rFonts w:asciiTheme="minorHAnsi" w:eastAsiaTheme="minorEastAsia" w:hAnsiTheme="minorHAnsi" w:cstheme="minorBidi"/>
          <w:noProof/>
          <w:sz w:val="22"/>
          <w:szCs w:val="22"/>
        </w:rPr>
      </w:pPr>
      <w:hyperlink w:anchor="_Toc513183302" w:history="1">
        <w:r w:rsidR="00F87CA6" w:rsidRPr="00912368">
          <w:rPr>
            <w:rStyle w:val="Hyperlink"/>
            <w:noProof/>
          </w:rPr>
          <w:t>Hình 6: Kết quả mở web translate</w:t>
        </w:r>
        <w:r w:rsidR="00F87CA6">
          <w:rPr>
            <w:noProof/>
            <w:webHidden/>
          </w:rPr>
          <w:tab/>
        </w:r>
        <w:r w:rsidR="00F87CA6">
          <w:rPr>
            <w:noProof/>
            <w:webHidden/>
          </w:rPr>
          <w:fldChar w:fldCharType="begin"/>
        </w:r>
        <w:r w:rsidR="00F87CA6">
          <w:rPr>
            <w:noProof/>
            <w:webHidden/>
          </w:rPr>
          <w:instrText xml:space="preserve"> PAGEREF _Toc513183302 \h </w:instrText>
        </w:r>
        <w:r w:rsidR="00F87CA6">
          <w:rPr>
            <w:noProof/>
            <w:webHidden/>
          </w:rPr>
        </w:r>
        <w:r w:rsidR="00F87CA6">
          <w:rPr>
            <w:noProof/>
            <w:webHidden/>
          </w:rPr>
          <w:fldChar w:fldCharType="separate"/>
        </w:r>
        <w:r w:rsidR="00F87CA6">
          <w:rPr>
            <w:noProof/>
            <w:webHidden/>
          </w:rPr>
          <w:t>17</w:t>
        </w:r>
        <w:r w:rsidR="00F87CA6">
          <w:rPr>
            <w:noProof/>
            <w:webHidden/>
          </w:rPr>
          <w:fldChar w:fldCharType="end"/>
        </w:r>
      </w:hyperlink>
    </w:p>
    <w:p w:rsidR="00274098" w:rsidRDefault="00F87CA6" w:rsidP="00F87CA6">
      <w:pPr>
        <w:spacing w:line="288" w:lineRule="auto"/>
        <w:rPr>
          <w:szCs w:val="26"/>
        </w:rPr>
      </w:pPr>
      <w:r>
        <w:rPr>
          <w:szCs w:val="26"/>
        </w:rPr>
        <w:fldChar w:fldCharType="end"/>
      </w:r>
    </w:p>
    <w:p w:rsidR="001D3AD3" w:rsidRPr="00F87CA6" w:rsidRDefault="00274098" w:rsidP="00F87CA6">
      <w:pPr>
        <w:jc w:val="left"/>
        <w:rPr>
          <w:rFonts w:asciiTheme="majorHAnsi" w:hAnsiTheme="majorHAnsi" w:cstheme="majorHAnsi"/>
          <w:b/>
          <w:color w:val="17365D" w:themeColor="text2" w:themeShade="BF"/>
          <w:sz w:val="36"/>
          <w:szCs w:val="36"/>
          <w:lang w:val="vi-VN"/>
        </w:rPr>
      </w:pPr>
      <w:r w:rsidRPr="007742A5">
        <w:rPr>
          <w:szCs w:val="26"/>
          <w:lang w:val="vi-VN"/>
        </w:rPr>
        <w:br w:type="page"/>
      </w:r>
      <w:bookmarkStart w:id="17" w:name="_Toc294172305"/>
      <w:r w:rsidR="001D3AD3" w:rsidRPr="00F87CA6">
        <w:rPr>
          <w:rFonts w:asciiTheme="majorHAnsi" w:hAnsiTheme="majorHAnsi" w:cstheme="majorHAnsi"/>
          <w:b/>
          <w:color w:val="17365D" w:themeColor="text2" w:themeShade="BF"/>
          <w:sz w:val="36"/>
          <w:szCs w:val="36"/>
          <w:lang w:val="vi-VN"/>
        </w:rPr>
        <w:lastRenderedPageBreak/>
        <w:t>DANH MỤC CÁC TỪ VIẾT TẮT VÀ THUẬT NGỮ</w:t>
      </w:r>
      <w:bookmarkEnd w:id="17"/>
    </w:p>
    <w:p w:rsidR="001D3AD3" w:rsidRPr="007742A5" w:rsidRDefault="001D3AD3" w:rsidP="00FC65FD">
      <w:pPr>
        <w:spacing w:line="288" w:lineRule="auto"/>
        <w:rPr>
          <w:szCs w:val="26"/>
          <w:lang w:val="vi-VN"/>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880"/>
        <w:gridCol w:w="4680"/>
      </w:tblGrid>
      <w:tr w:rsidR="007C6A6E" w:rsidRPr="00AB2AC4" w:rsidTr="00AB2AC4">
        <w:trPr>
          <w:trHeight w:hRule="exact" w:val="526"/>
        </w:trPr>
        <w:tc>
          <w:tcPr>
            <w:tcW w:w="1260" w:type="dxa"/>
            <w:shd w:val="clear" w:color="auto" w:fill="E0E0E0"/>
            <w:vAlign w:val="center"/>
          </w:tcPr>
          <w:p w:rsidR="007C6A6E" w:rsidRPr="00AB2AC4" w:rsidRDefault="007C6A6E" w:rsidP="00AB2AC4">
            <w:pPr>
              <w:spacing w:after="120" w:line="288" w:lineRule="auto"/>
              <w:ind w:right="-50"/>
              <w:jc w:val="center"/>
              <w:rPr>
                <w:b/>
              </w:rPr>
            </w:pPr>
            <w:r w:rsidRPr="00AB2AC4">
              <w:rPr>
                <w:b/>
              </w:rPr>
              <w:t>Số thứ tự</w:t>
            </w:r>
          </w:p>
        </w:tc>
        <w:tc>
          <w:tcPr>
            <w:tcW w:w="2880" w:type="dxa"/>
            <w:shd w:val="clear" w:color="auto" w:fill="E0E0E0"/>
            <w:vAlign w:val="center"/>
          </w:tcPr>
          <w:p w:rsidR="007C6A6E" w:rsidRPr="00AB2AC4" w:rsidRDefault="007C6A6E" w:rsidP="00AB2AC4">
            <w:pPr>
              <w:spacing w:after="120" w:line="288" w:lineRule="auto"/>
              <w:ind w:right="-50"/>
              <w:jc w:val="center"/>
              <w:rPr>
                <w:b/>
              </w:rPr>
            </w:pPr>
            <w:r w:rsidRPr="00AB2AC4">
              <w:rPr>
                <w:b/>
              </w:rPr>
              <w:t>Từ viết tắt</w:t>
            </w:r>
          </w:p>
        </w:tc>
        <w:tc>
          <w:tcPr>
            <w:tcW w:w="4680" w:type="dxa"/>
            <w:shd w:val="clear" w:color="auto" w:fill="E0E0E0"/>
            <w:vAlign w:val="center"/>
          </w:tcPr>
          <w:p w:rsidR="007C6A6E" w:rsidRPr="00AB2AC4" w:rsidRDefault="007C6A6E" w:rsidP="00AB2AC4">
            <w:pPr>
              <w:spacing w:after="120" w:line="288" w:lineRule="auto"/>
              <w:ind w:right="-50"/>
              <w:jc w:val="center"/>
              <w:rPr>
                <w:b/>
              </w:rPr>
            </w:pPr>
            <w:r w:rsidRPr="00AB2AC4">
              <w:rPr>
                <w:b/>
              </w:rPr>
              <w:t>Ý nghĩa</w:t>
            </w:r>
          </w:p>
        </w:tc>
      </w:tr>
      <w:tr w:rsidR="007C6A6E" w:rsidRPr="006A1872" w:rsidTr="00AB2AC4">
        <w:trPr>
          <w:trHeight w:hRule="exact" w:val="432"/>
        </w:trPr>
        <w:tc>
          <w:tcPr>
            <w:tcW w:w="1260" w:type="dxa"/>
            <w:vAlign w:val="center"/>
          </w:tcPr>
          <w:p w:rsidR="007C6A6E" w:rsidRPr="007A006E" w:rsidRDefault="007C6A6E" w:rsidP="00AB2AC4">
            <w:pPr>
              <w:spacing w:after="120" w:line="288" w:lineRule="auto"/>
              <w:ind w:right="-50"/>
              <w:jc w:val="center"/>
            </w:pPr>
            <w:r w:rsidRPr="007A006E">
              <w:t>1</w:t>
            </w:r>
          </w:p>
        </w:tc>
        <w:tc>
          <w:tcPr>
            <w:tcW w:w="2880" w:type="dxa"/>
            <w:vAlign w:val="center"/>
          </w:tcPr>
          <w:p w:rsidR="007C6A6E" w:rsidRPr="006A1872" w:rsidRDefault="00395F41" w:rsidP="00AB2AC4">
            <w:pPr>
              <w:spacing w:after="120" w:line="288" w:lineRule="auto"/>
              <w:ind w:right="-50"/>
            </w:pPr>
            <w:r>
              <w:t>VSTO</w:t>
            </w:r>
          </w:p>
        </w:tc>
        <w:tc>
          <w:tcPr>
            <w:tcW w:w="4680" w:type="dxa"/>
            <w:vAlign w:val="center"/>
          </w:tcPr>
          <w:p w:rsidR="007C6A6E" w:rsidRPr="006A1872" w:rsidRDefault="00395F41" w:rsidP="00AB2AC4">
            <w:pPr>
              <w:spacing w:after="120" w:line="288" w:lineRule="auto"/>
              <w:ind w:right="-50"/>
            </w:pPr>
            <w:r>
              <w:t>Visual Studio Tool for Office</w:t>
            </w:r>
          </w:p>
        </w:tc>
      </w:tr>
      <w:tr w:rsidR="007C6A6E" w:rsidRPr="006A1872" w:rsidTr="00AB2AC4">
        <w:trPr>
          <w:trHeight w:hRule="exact" w:val="432"/>
        </w:trPr>
        <w:tc>
          <w:tcPr>
            <w:tcW w:w="1260" w:type="dxa"/>
            <w:vAlign w:val="center"/>
          </w:tcPr>
          <w:p w:rsidR="007C6A6E" w:rsidRPr="007A006E" w:rsidRDefault="007C6A6E" w:rsidP="00AB2AC4">
            <w:pPr>
              <w:spacing w:after="120" w:line="288" w:lineRule="auto"/>
              <w:ind w:right="-50"/>
              <w:jc w:val="center"/>
            </w:pPr>
            <w:r>
              <w:t>2</w:t>
            </w:r>
          </w:p>
        </w:tc>
        <w:tc>
          <w:tcPr>
            <w:tcW w:w="2880" w:type="dxa"/>
            <w:vAlign w:val="center"/>
          </w:tcPr>
          <w:p w:rsidR="007C6A6E" w:rsidRPr="006A1872" w:rsidRDefault="00E851DA" w:rsidP="00AB2AC4">
            <w:pPr>
              <w:spacing w:after="120" w:line="288" w:lineRule="auto"/>
              <w:ind w:right="-50"/>
            </w:pPr>
            <w:r>
              <w:t>VB</w:t>
            </w:r>
          </w:p>
        </w:tc>
        <w:tc>
          <w:tcPr>
            <w:tcW w:w="4680" w:type="dxa"/>
            <w:vAlign w:val="center"/>
          </w:tcPr>
          <w:p w:rsidR="007C6A6E" w:rsidRPr="006A1872" w:rsidRDefault="00395F41" w:rsidP="00AB2AC4">
            <w:pPr>
              <w:spacing w:after="120" w:line="288" w:lineRule="auto"/>
              <w:ind w:right="-50"/>
            </w:pPr>
            <w:r>
              <w:t>Ngôn ngữ Visual Basic</w:t>
            </w:r>
          </w:p>
        </w:tc>
      </w:tr>
      <w:tr w:rsidR="00375891" w:rsidRPr="006A1872" w:rsidTr="00AB2AC4">
        <w:trPr>
          <w:trHeight w:hRule="exact" w:val="432"/>
        </w:trPr>
        <w:tc>
          <w:tcPr>
            <w:tcW w:w="1260" w:type="dxa"/>
            <w:vAlign w:val="center"/>
          </w:tcPr>
          <w:p w:rsidR="00375891" w:rsidRDefault="00375891" w:rsidP="00AB2AC4">
            <w:pPr>
              <w:spacing w:after="120" w:line="288" w:lineRule="auto"/>
              <w:ind w:right="-50"/>
              <w:jc w:val="center"/>
            </w:pPr>
            <w:r>
              <w:t>3</w:t>
            </w:r>
          </w:p>
        </w:tc>
        <w:tc>
          <w:tcPr>
            <w:tcW w:w="2880" w:type="dxa"/>
            <w:vAlign w:val="center"/>
          </w:tcPr>
          <w:p w:rsidR="00375891" w:rsidRDefault="00375891" w:rsidP="00AB2AC4">
            <w:pPr>
              <w:spacing w:after="120" w:line="288" w:lineRule="auto"/>
              <w:ind w:right="-50"/>
            </w:pPr>
            <w:r>
              <w:rPr>
                <w:rFonts w:asciiTheme="minorHAnsi" w:hAnsiTheme="minorHAnsi" w:cstheme="minorHAnsi"/>
                <w:color w:val="222222"/>
                <w:szCs w:val="26"/>
              </w:rPr>
              <w:t>BASIC</w:t>
            </w:r>
            <w:r w:rsidRPr="00F6371C">
              <w:rPr>
                <w:rFonts w:asciiTheme="minorHAnsi" w:hAnsiTheme="minorHAnsi" w:cstheme="minorHAnsi"/>
                <w:color w:val="222222"/>
                <w:szCs w:val="26"/>
              </w:rPr>
              <w:t> </w:t>
            </w:r>
          </w:p>
        </w:tc>
        <w:tc>
          <w:tcPr>
            <w:tcW w:w="4680" w:type="dxa"/>
            <w:vAlign w:val="center"/>
          </w:tcPr>
          <w:p w:rsidR="00375891" w:rsidRDefault="00375891" w:rsidP="00375891">
            <w:pPr>
              <w:spacing w:after="120" w:line="288" w:lineRule="auto"/>
              <w:ind w:right="-50"/>
              <w:jc w:val="left"/>
            </w:pPr>
            <w:r w:rsidRPr="00F6371C">
              <w:rPr>
                <w:rFonts w:asciiTheme="minorHAnsi" w:hAnsiTheme="minorHAnsi" w:cstheme="minorHAnsi"/>
                <w:color w:val="222222"/>
                <w:szCs w:val="26"/>
              </w:rPr>
              <w:t>Beginner's All-purpose Symbolic Instruction Code</w:t>
            </w:r>
          </w:p>
        </w:tc>
      </w:tr>
      <w:tr w:rsidR="00375891" w:rsidRPr="006A1872" w:rsidTr="00AB2AC4">
        <w:trPr>
          <w:trHeight w:hRule="exact" w:val="432"/>
        </w:trPr>
        <w:tc>
          <w:tcPr>
            <w:tcW w:w="1260" w:type="dxa"/>
            <w:vAlign w:val="center"/>
          </w:tcPr>
          <w:p w:rsidR="00375891" w:rsidRDefault="00375891" w:rsidP="00AB2AC4">
            <w:pPr>
              <w:spacing w:after="120" w:line="288" w:lineRule="auto"/>
              <w:ind w:right="-50"/>
              <w:jc w:val="center"/>
            </w:pPr>
            <w:r>
              <w:t>4</w:t>
            </w:r>
          </w:p>
        </w:tc>
        <w:tc>
          <w:tcPr>
            <w:tcW w:w="2880" w:type="dxa"/>
            <w:vAlign w:val="center"/>
          </w:tcPr>
          <w:p w:rsidR="00375891" w:rsidRDefault="00375891" w:rsidP="00375891">
            <w:r w:rsidRPr="00F6371C">
              <w:rPr>
                <w:rFonts w:asciiTheme="minorHAnsi" w:hAnsiTheme="minorHAnsi" w:cstheme="minorHAnsi"/>
                <w:color w:val="222222"/>
                <w:szCs w:val="26"/>
              </w:rPr>
              <w:t>GUI</w:t>
            </w:r>
          </w:p>
          <w:p w:rsidR="00375891" w:rsidRDefault="00375891" w:rsidP="00AB2AC4">
            <w:pPr>
              <w:spacing w:after="120" w:line="288" w:lineRule="auto"/>
              <w:ind w:right="-50"/>
              <w:rPr>
                <w:rFonts w:asciiTheme="minorHAnsi" w:hAnsiTheme="minorHAnsi" w:cstheme="minorHAnsi"/>
                <w:color w:val="222222"/>
                <w:szCs w:val="26"/>
              </w:rPr>
            </w:pPr>
          </w:p>
        </w:tc>
        <w:tc>
          <w:tcPr>
            <w:tcW w:w="4680" w:type="dxa"/>
            <w:vAlign w:val="center"/>
          </w:tcPr>
          <w:p w:rsidR="00375891" w:rsidRPr="00375891" w:rsidRDefault="00375891" w:rsidP="00375891">
            <w:r w:rsidRPr="00F6371C">
              <w:rPr>
                <w:rFonts w:asciiTheme="minorHAnsi" w:hAnsiTheme="minorHAnsi" w:cstheme="minorHAnsi"/>
                <w:color w:val="222222"/>
                <w:szCs w:val="26"/>
              </w:rPr>
              <w:t xml:space="preserve">Graphical User Interface </w:t>
            </w:r>
          </w:p>
        </w:tc>
      </w:tr>
    </w:tbl>
    <w:p w:rsidR="00375891" w:rsidRDefault="00375891">
      <w:pPr>
        <w:jc w:val="left"/>
        <w:rPr>
          <w:rFonts w:ascii="Arial" w:hAnsi="Arial"/>
          <w:b/>
          <w:bCs/>
          <w:color w:val="0F243E" w:themeColor="text2" w:themeShade="80"/>
          <w:sz w:val="36"/>
        </w:rPr>
      </w:pPr>
      <w:bookmarkStart w:id="18" w:name="_Toc294172306"/>
      <w:bookmarkStart w:id="19" w:name="_Toc513183841"/>
      <w:bookmarkStart w:id="20" w:name="_Toc513183929"/>
    </w:p>
    <w:p w:rsidR="00375891" w:rsidRDefault="00375891">
      <w:pPr>
        <w:jc w:val="left"/>
        <w:rPr>
          <w:rFonts w:ascii="Arial" w:hAnsi="Arial"/>
          <w:b/>
          <w:bCs/>
          <w:color w:val="0F243E" w:themeColor="text2" w:themeShade="80"/>
          <w:sz w:val="36"/>
        </w:rPr>
      </w:pPr>
      <w:r>
        <w:br w:type="page"/>
      </w:r>
    </w:p>
    <w:p w:rsidR="004740DF" w:rsidRPr="007B73DC" w:rsidRDefault="00B561F1" w:rsidP="00B10DC8">
      <w:pPr>
        <w:pStyle w:val="Heading1"/>
      </w:pPr>
      <w:r>
        <w:lastRenderedPageBreak/>
        <w:t>PHẦN</w:t>
      </w:r>
      <w:r w:rsidR="0012688E">
        <w:t xml:space="preserve"> I</w:t>
      </w:r>
      <w:r w:rsidR="004740DF" w:rsidRPr="00B10DC8">
        <w:t>:</w:t>
      </w:r>
      <w:r w:rsidR="004740DF" w:rsidRPr="007B73DC">
        <w:t xml:space="preserve"> NỀN TẢNG VÀ CÔNG NGHỆ PHÁT TRIỂN ỨNG DỤNG</w:t>
      </w:r>
      <w:bookmarkEnd w:id="18"/>
      <w:bookmarkEnd w:id="19"/>
      <w:bookmarkEnd w:id="20"/>
    </w:p>
    <w:p w:rsidR="00A77E80" w:rsidRPr="006E0AF4" w:rsidRDefault="00A77E80" w:rsidP="00A77E80">
      <w:pPr>
        <w:pStyle w:val="Heading2"/>
        <w:numPr>
          <w:ilvl w:val="1"/>
          <w:numId w:val="21"/>
        </w:numPr>
      </w:pPr>
      <w:bookmarkStart w:id="21" w:name="_Toc513183842"/>
      <w:bookmarkStart w:id="22" w:name="_Toc513183930"/>
      <w:r>
        <w:t>Tổng quan</w:t>
      </w:r>
      <w:bookmarkEnd w:id="21"/>
      <w:bookmarkEnd w:id="22"/>
    </w:p>
    <w:p w:rsidR="00A77E80" w:rsidRPr="00395F41" w:rsidRDefault="00A77E80" w:rsidP="00A77E80">
      <w:pPr>
        <w:pStyle w:val="Heading3"/>
        <w:numPr>
          <w:ilvl w:val="2"/>
          <w:numId w:val="21"/>
        </w:numPr>
        <w:rPr>
          <w:color w:val="17365D" w:themeColor="text2" w:themeShade="BF"/>
        </w:rPr>
      </w:pPr>
      <w:bookmarkStart w:id="23" w:name="_Toc513183843"/>
      <w:bookmarkStart w:id="24" w:name="_Toc513183931"/>
      <w:r w:rsidRPr="00395F41">
        <w:rPr>
          <w:color w:val="17365D" w:themeColor="text2" w:themeShade="BF"/>
        </w:rPr>
        <w:t>Các vấn đề, khó khăn hiện tại</w:t>
      </w:r>
      <w:bookmarkEnd w:id="23"/>
      <w:bookmarkEnd w:id="24"/>
    </w:p>
    <w:p w:rsidR="003549DA" w:rsidRDefault="003549DA" w:rsidP="00C272FF">
      <w:pPr>
        <w:ind w:firstLine="720"/>
      </w:pPr>
      <w:r>
        <w:t>Việc xử lí số liệu trong kế toán đòi hỏi chuyển đổi số sang dạng đọc thường xuyên. Tuy nhiên việc đọc số thường được làm thủ công, yêu cầu chỉnh sửa dữ liệu chặt chẽ, chính xác. Những số lượng những số cần đọc rất lớn, từ đó yêu cầu hàm tự động chuyển dữ liệu số sang dạng đọc và thay đổi khi dữ liệu thay đổi.</w:t>
      </w:r>
    </w:p>
    <w:p w:rsidR="003549DA" w:rsidRPr="003549DA" w:rsidRDefault="003549DA" w:rsidP="00C272FF">
      <w:pPr>
        <w:ind w:firstLine="720"/>
      </w:pPr>
      <w:r>
        <w:t>Ngoài ra, tiếng anh trở thành ngôn ngữ thông dụng trên toàn thế giới</w:t>
      </w:r>
      <w:r w:rsidR="00C272FF">
        <w:t>. Tuy nhiên việc học tập, tra từ sinh viên đang còn kém. Đặt ra yêu cầu giúp sinh viên tra từ nhanh dễ dàng thuận tiện.</w:t>
      </w:r>
    </w:p>
    <w:p w:rsidR="00A77E80" w:rsidRPr="00395F41" w:rsidRDefault="00A77E80" w:rsidP="00A77E80">
      <w:pPr>
        <w:pStyle w:val="Heading3"/>
        <w:numPr>
          <w:ilvl w:val="2"/>
          <w:numId w:val="21"/>
        </w:numPr>
        <w:rPr>
          <w:color w:val="17365D" w:themeColor="text2" w:themeShade="BF"/>
        </w:rPr>
      </w:pPr>
      <w:bookmarkStart w:id="25" w:name="_Toc513183844"/>
      <w:bookmarkStart w:id="26" w:name="_Toc513183932"/>
      <w:r w:rsidRPr="00395F41">
        <w:rPr>
          <w:color w:val="17365D" w:themeColor="text2" w:themeShade="BF"/>
        </w:rPr>
        <w:t>Mục tiêu cần đạt được</w:t>
      </w:r>
      <w:bookmarkEnd w:id="25"/>
      <w:bookmarkEnd w:id="26"/>
    </w:p>
    <w:p w:rsidR="00C272FF" w:rsidRPr="00C272FF" w:rsidRDefault="00C272FF" w:rsidP="00D31353">
      <w:pPr>
        <w:ind w:firstLine="720"/>
      </w:pPr>
      <w:r>
        <w:t>Giúp giảm thời gian xử lý số liệu, đảm bảo linh hoạt trong quá trình chuyển đổi.</w:t>
      </w:r>
      <w:r w:rsidR="009C4759">
        <w:t xml:space="preserve"> Dễ dàng cài đặt, hỗ trợ trên office.</w:t>
      </w:r>
    </w:p>
    <w:p w:rsidR="00A77E80" w:rsidRPr="00395F41" w:rsidRDefault="00A77E80" w:rsidP="00A77E80">
      <w:pPr>
        <w:pStyle w:val="Heading3"/>
        <w:numPr>
          <w:ilvl w:val="2"/>
          <w:numId w:val="21"/>
        </w:numPr>
        <w:rPr>
          <w:color w:val="17365D" w:themeColor="text2" w:themeShade="BF"/>
        </w:rPr>
      </w:pPr>
      <w:bookmarkStart w:id="27" w:name="_Toc513183845"/>
      <w:bookmarkStart w:id="28" w:name="_Toc513183933"/>
      <w:r w:rsidRPr="00395F41">
        <w:rPr>
          <w:color w:val="17365D" w:themeColor="text2" w:themeShade="BF"/>
        </w:rPr>
        <w:t>Lựa chọn và định hướng thiết kế</w:t>
      </w:r>
      <w:bookmarkEnd w:id="27"/>
      <w:bookmarkEnd w:id="28"/>
    </w:p>
    <w:p w:rsidR="00D31353" w:rsidRPr="00D31353" w:rsidRDefault="00D31353" w:rsidP="00D31353">
      <w:pPr>
        <w:ind w:firstLine="720"/>
        <w:jc w:val="left"/>
      </w:pPr>
      <w:r>
        <w:t xml:space="preserve">Chương trình được xây dựng VSTO (Visual Studio Tools for Office) và </w:t>
      </w:r>
      <w:r w:rsidR="00E851DA">
        <w:t>VB</w:t>
      </w:r>
      <w:r>
        <w:t xml:space="preserve"> thế nên phù hợp mọi nền tảng Office 2010 đến nay. Sử dụng trang web </w:t>
      </w:r>
      <w:r w:rsidRPr="00D31353">
        <w:t>translate.google.com</w:t>
      </w:r>
      <w:r>
        <w:t xml:space="preserve"> </w:t>
      </w:r>
      <w:r w:rsidR="009C4759">
        <w:t>cho phần dịch văn bản.</w:t>
      </w:r>
    </w:p>
    <w:p w:rsidR="00A77E80" w:rsidRDefault="00A77E80" w:rsidP="00A77E80">
      <w:pPr>
        <w:pStyle w:val="Heading2"/>
        <w:numPr>
          <w:ilvl w:val="1"/>
          <w:numId w:val="21"/>
        </w:numPr>
      </w:pPr>
      <w:bookmarkStart w:id="29" w:name="_Toc513183846"/>
      <w:bookmarkStart w:id="30" w:name="_Toc513183934"/>
      <w:r>
        <w:t>Các công cụ để tích hợp</w:t>
      </w:r>
      <w:bookmarkEnd w:id="29"/>
      <w:bookmarkEnd w:id="30"/>
    </w:p>
    <w:p w:rsidR="00A77E80" w:rsidRPr="00395F41" w:rsidRDefault="00065C01" w:rsidP="00A77E80">
      <w:pPr>
        <w:pStyle w:val="Heading3"/>
        <w:numPr>
          <w:ilvl w:val="2"/>
          <w:numId w:val="21"/>
        </w:numPr>
        <w:rPr>
          <w:color w:val="17365D" w:themeColor="text2" w:themeShade="BF"/>
        </w:rPr>
      </w:pPr>
      <w:bookmarkStart w:id="31" w:name="_Toc513183847"/>
      <w:bookmarkStart w:id="32" w:name="_Toc513183935"/>
      <w:r w:rsidRPr="00395F41">
        <w:rPr>
          <w:color w:val="17365D" w:themeColor="text2" w:themeShade="BF"/>
        </w:rPr>
        <w:t>Visual Studio Tools for Office</w:t>
      </w:r>
      <w:bookmarkEnd w:id="31"/>
      <w:bookmarkEnd w:id="32"/>
    </w:p>
    <w:p w:rsidR="00AC7A35" w:rsidRPr="00AC7A35" w:rsidRDefault="00AC7A35" w:rsidP="00492CC3">
      <w:pPr>
        <w:ind w:firstLine="720"/>
      </w:pPr>
      <w:r>
        <w:t xml:space="preserve">Visual Studio Tools for Office cho phép xây dựng nền tảng mở rộng ứng dụng </w:t>
      </w:r>
      <w:r w:rsidR="00492CC3">
        <w:t>Office và tương tác với nội dung tài liệu Office.  Với Add-in Office, có thể sử dụng các công nghệ web, HTML, CSS,… để mở rộng tương tác với Word, Excel</w:t>
      </w:r>
      <w:r w:rsidR="00492CC3">
        <w:rPr>
          <w:rFonts w:ascii="Arial" w:hAnsi="Arial" w:cs="Arial"/>
          <w:color w:val="252525"/>
          <w:sz w:val="27"/>
          <w:szCs w:val="27"/>
        </w:rPr>
        <w:t xml:space="preserve">, </w:t>
      </w:r>
      <w:r w:rsidR="00492CC3" w:rsidRPr="00492CC3">
        <w:rPr>
          <w:color w:val="252525"/>
          <w:szCs w:val="26"/>
        </w:rPr>
        <w:t xml:space="preserve">OneNote, Project và Outlook. </w:t>
      </w:r>
      <w:r w:rsidR="00492CC3">
        <w:rPr>
          <w:color w:val="252525"/>
          <w:szCs w:val="26"/>
        </w:rPr>
        <w:t xml:space="preserve">Có </w:t>
      </w:r>
      <w:r w:rsidR="00492CC3" w:rsidRPr="00492CC3">
        <w:rPr>
          <w:color w:val="252525"/>
          <w:szCs w:val="26"/>
        </w:rPr>
        <w:t>thể chạy trên nhiều nền tảng, bao gồm Office cho Windows, Office Online, Office dành cho Mac và Office dành cho iPad.</w:t>
      </w:r>
    </w:p>
    <w:p w:rsidR="005D25A3" w:rsidRPr="00395F41" w:rsidRDefault="00065C01" w:rsidP="005D25A3">
      <w:pPr>
        <w:pStyle w:val="Heading3"/>
        <w:numPr>
          <w:ilvl w:val="2"/>
          <w:numId w:val="21"/>
        </w:numPr>
        <w:rPr>
          <w:color w:val="17365D" w:themeColor="text2" w:themeShade="BF"/>
        </w:rPr>
      </w:pPr>
      <w:bookmarkStart w:id="33" w:name="_Toc513183848"/>
      <w:bookmarkStart w:id="34" w:name="_Toc513183936"/>
      <w:r w:rsidRPr="00395F41">
        <w:rPr>
          <w:color w:val="17365D" w:themeColor="text2" w:themeShade="BF"/>
        </w:rPr>
        <w:t>Visual Basic</w:t>
      </w:r>
      <w:bookmarkEnd w:id="33"/>
      <w:bookmarkEnd w:id="34"/>
      <w:r w:rsidR="00A77E80" w:rsidRPr="00395F41">
        <w:rPr>
          <w:color w:val="17365D" w:themeColor="text2" w:themeShade="BF"/>
        </w:rPr>
        <w:t xml:space="preserve"> </w:t>
      </w:r>
    </w:p>
    <w:p w:rsidR="00F6371C" w:rsidRPr="00F6371C" w:rsidRDefault="00F6371C" w:rsidP="00F6371C">
      <w:pPr>
        <w:pStyle w:val="NormalWeb"/>
        <w:shd w:val="clear" w:color="auto" w:fill="FFFFFF"/>
        <w:spacing w:before="120" w:beforeAutospacing="0" w:after="120" w:afterAutospacing="0"/>
        <w:ind w:firstLine="720"/>
        <w:jc w:val="left"/>
        <w:rPr>
          <w:rFonts w:asciiTheme="minorHAnsi" w:hAnsiTheme="minorHAnsi" w:cstheme="minorHAnsi"/>
          <w:color w:val="222222"/>
          <w:szCs w:val="26"/>
        </w:rPr>
      </w:pPr>
      <w:r w:rsidRPr="00F6371C">
        <w:rPr>
          <w:rFonts w:asciiTheme="minorHAnsi" w:hAnsiTheme="minorHAnsi" w:cstheme="minorHAnsi"/>
          <w:b/>
          <w:bCs/>
          <w:color w:val="222222"/>
          <w:szCs w:val="26"/>
          <w:shd w:val="clear" w:color="auto" w:fill="FFFFFF"/>
        </w:rPr>
        <w:t>Visual Basic</w:t>
      </w:r>
      <w:r w:rsidRPr="00F6371C">
        <w:rPr>
          <w:rFonts w:asciiTheme="minorHAnsi" w:hAnsiTheme="minorHAnsi" w:cstheme="minorHAnsi"/>
          <w:color w:val="222222"/>
          <w:szCs w:val="26"/>
          <w:shd w:val="clear" w:color="auto" w:fill="FFFFFF"/>
        </w:rPr>
        <w:t> (viết tắt </w:t>
      </w:r>
      <w:r w:rsidRPr="00F6371C">
        <w:rPr>
          <w:rFonts w:asciiTheme="minorHAnsi" w:hAnsiTheme="minorHAnsi" w:cstheme="minorHAnsi"/>
          <w:b/>
          <w:bCs/>
          <w:color w:val="222222"/>
          <w:szCs w:val="26"/>
          <w:shd w:val="clear" w:color="auto" w:fill="FFFFFF"/>
        </w:rPr>
        <w:t>VB</w:t>
      </w:r>
      <w:r w:rsidRPr="00F6371C">
        <w:rPr>
          <w:rFonts w:asciiTheme="minorHAnsi" w:hAnsiTheme="minorHAnsi" w:cstheme="minorHAnsi"/>
          <w:color w:val="222222"/>
          <w:szCs w:val="26"/>
          <w:shd w:val="clear" w:color="auto" w:fill="FFFFFF"/>
        </w:rPr>
        <w:t>) là một </w:t>
      </w:r>
      <w:r>
        <w:rPr>
          <w:rFonts w:asciiTheme="minorHAnsi" w:hAnsiTheme="minorHAnsi" w:cstheme="minorHAnsi"/>
          <w:szCs w:val="26"/>
        </w:rPr>
        <w:t>ngôn ngữ lập trình</w:t>
      </w:r>
      <w:r w:rsidRPr="00F6371C">
        <w:rPr>
          <w:rFonts w:asciiTheme="minorHAnsi" w:hAnsiTheme="minorHAnsi" w:cstheme="minorHAnsi"/>
          <w:color w:val="222222"/>
          <w:szCs w:val="26"/>
          <w:shd w:val="clear" w:color="auto" w:fill="FFFFFF"/>
        </w:rPr>
        <w:t> </w:t>
      </w:r>
      <w:r>
        <w:rPr>
          <w:rFonts w:asciiTheme="minorHAnsi" w:hAnsiTheme="minorHAnsi" w:cstheme="minorHAnsi"/>
          <w:szCs w:val="26"/>
        </w:rPr>
        <w:t>hướng sự kiện</w:t>
      </w:r>
      <w:r w:rsidRPr="00F6371C">
        <w:rPr>
          <w:rFonts w:asciiTheme="minorHAnsi" w:hAnsiTheme="minorHAnsi" w:cstheme="minorHAnsi"/>
          <w:color w:val="222222"/>
          <w:szCs w:val="26"/>
          <w:shd w:val="clear" w:color="auto" w:fill="FFFFFF"/>
        </w:rPr>
        <w:t> (</w:t>
      </w:r>
      <w:r w:rsidRPr="00F6371C">
        <w:rPr>
          <w:rFonts w:asciiTheme="minorHAnsi" w:hAnsiTheme="minorHAnsi" w:cstheme="minorHAnsi"/>
          <w:i/>
          <w:iCs/>
          <w:color w:val="222222"/>
          <w:szCs w:val="26"/>
          <w:shd w:val="clear" w:color="auto" w:fill="FFFFFF"/>
        </w:rPr>
        <w:t>event-driven</w:t>
      </w:r>
      <w:r w:rsidRPr="00F6371C">
        <w:rPr>
          <w:rFonts w:asciiTheme="minorHAnsi" w:hAnsiTheme="minorHAnsi" w:cstheme="minorHAnsi"/>
          <w:color w:val="222222"/>
          <w:szCs w:val="26"/>
          <w:shd w:val="clear" w:color="auto" w:fill="FFFFFF"/>
        </w:rPr>
        <w:t xml:space="preserve">). </w:t>
      </w:r>
      <w:r w:rsidRPr="00F6371C">
        <w:rPr>
          <w:rFonts w:asciiTheme="minorHAnsi" w:hAnsiTheme="minorHAnsi" w:cstheme="minorHAnsi"/>
          <w:color w:val="222222"/>
          <w:szCs w:val="26"/>
        </w:rPr>
        <w:t>Phần </w:t>
      </w:r>
      <w:r w:rsidRPr="00F6371C">
        <w:rPr>
          <w:rFonts w:asciiTheme="minorHAnsi" w:hAnsiTheme="minorHAnsi" w:cstheme="minorHAnsi"/>
          <w:b/>
          <w:bCs/>
          <w:color w:val="222222"/>
          <w:szCs w:val="26"/>
        </w:rPr>
        <w:t>Visual</w:t>
      </w:r>
      <w:r w:rsidRPr="00F6371C">
        <w:rPr>
          <w:rFonts w:asciiTheme="minorHAnsi" w:hAnsiTheme="minorHAnsi" w:cstheme="minorHAnsi"/>
          <w:color w:val="222222"/>
          <w:szCs w:val="26"/>
        </w:rPr>
        <w:t> (có nghĩa là </w:t>
      </w:r>
      <w:r w:rsidRPr="00F6371C">
        <w:rPr>
          <w:rFonts w:asciiTheme="minorHAnsi" w:hAnsiTheme="minorHAnsi" w:cstheme="minorHAnsi"/>
          <w:i/>
          <w:iCs/>
          <w:color w:val="222222"/>
          <w:szCs w:val="26"/>
        </w:rPr>
        <w:t>hình ảnh trực quan</w:t>
      </w:r>
      <w:r w:rsidRPr="00F6371C">
        <w:rPr>
          <w:rFonts w:asciiTheme="minorHAnsi" w:hAnsiTheme="minorHAnsi" w:cstheme="minorHAnsi"/>
          <w:color w:val="222222"/>
          <w:szCs w:val="26"/>
        </w:rPr>
        <w:t>) đề cập đến phương pháp được sử dụng để tạo </w:t>
      </w:r>
      <w:r>
        <w:rPr>
          <w:rFonts w:asciiTheme="minorHAnsi" w:hAnsiTheme="minorHAnsi" w:cstheme="minorHAnsi"/>
          <w:color w:val="222222"/>
          <w:szCs w:val="26"/>
        </w:rPr>
        <w:t>giao diện đồ họa người dùng</w:t>
      </w:r>
      <w:r w:rsidRPr="00F6371C">
        <w:rPr>
          <w:rFonts w:asciiTheme="minorHAnsi" w:hAnsiTheme="minorHAnsi" w:cstheme="minorHAnsi"/>
          <w:color w:val="222222"/>
          <w:szCs w:val="26"/>
        </w:rPr>
        <w:t> (Graphical User Interface hay viết tắt là GUI). Với những bộ phận hình ảnh (gọi là controls), bạn có thể sắp đặt vị trí và quyết định các đặc tính của chúng trên một khung màn hình, gọi là form (giống form trong </w:t>
      </w:r>
      <w:r>
        <w:rPr>
          <w:rFonts w:asciiTheme="minorHAnsi" w:hAnsiTheme="minorHAnsi" w:cstheme="minorHAnsi"/>
          <w:color w:val="222222"/>
          <w:szCs w:val="26"/>
        </w:rPr>
        <w:t>Access</w:t>
      </w:r>
      <w:r w:rsidRPr="00F6371C">
        <w:rPr>
          <w:rFonts w:asciiTheme="minorHAnsi" w:hAnsiTheme="minorHAnsi" w:cstheme="minorHAnsi"/>
          <w:color w:val="222222"/>
          <w:szCs w:val="26"/>
        </w:rPr>
        <w:t>). Nếu bạn đă từng sử dụng chương trình vẽ chẳng hạn như Paint, bạn đă có sẵn các kỹ năng cần thiết để tạo một GUI cho VB6.</w:t>
      </w:r>
      <w:r>
        <w:rPr>
          <w:rFonts w:asciiTheme="minorHAnsi" w:hAnsiTheme="minorHAnsi" w:cstheme="minorHAnsi"/>
          <w:color w:val="222222"/>
          <w:szCs w:val="26"/>
        </w:rPr>
        <w:t xml:space="preserve"> </w:t>
      </w:r>
      <w:r w:rsidRPr="00F6371C">
        <w:rPr>
          <w:rFonts w:asciiTheme="minorHAnsi" w:hAnsiTheme="minorHAnsi" w:cstheme="minorHAnsi"/>
          <w:color w:val="222222"/>
          <w:szCs w:val="26"/>
        </w:rPr>
        <w:t>Phần </w:t>
      </w:r>
      <w:r w:rsidRPr="00F6371C">
        <w:rPr>
          <w:rFonts w:asciiTheme="minorHAnsi" w:hAnsiTheme="minorHAnsi" w:cstheme="minorHAnsi"/>
          <w:b/>
          <w:bCs/>
          <w:color w:val="222222"/>
          <w:szCs w:val="26"/>
        </w:rPr>
        <w:t>Basic</w:t>
      </w:r>
      <w:r w:rsidRPr="00F6371C">
        <w:rPr>
          <w:rFonts w:asciiTheme="minorHAnsi" w:hAnsiTheme="minorHAnsi" w:cstheme="minorHAnsi"/>
          <w:color w:val="222222"/>
          <w:szCs w:val="26"/>
        </w:rPr>
        <w:t> đề cập đến ngôn ngữ </w:t>
      </w:r>
      <w:r>
        <w:rPr>
          <w:rFonts w:asciiTheme="minorHAnsi" w:hAnsiTheme="minorHAnsi" w:cstheme="minorHAnsi"/>
          <w:color w:val="222222"/>
          <w:szCs w:val="26"/>
        </w:rPr>
        <w:t>BASIC</w:t>
      </w:r>
      <w:r w:rsidRPr="00F6371C">
        <w:rPr>
          <w:rFonts w:asciiTheme="minorHAnsi" w:hAnsiTheme="minorHAnsi" w:cstheme="minorHAnsi"/>
          <w:color w:val="222222"/>
          <w:szCs w:val="26"/>
        </w:rPr>
        <w:t> (viết tắt của Beginner's All-purpose Symbolic Instruction Code), một ngôn ngữ lập trình đơn giản, dễ học, được tạo ra cho các </w:t>
      </w:r>
      <w:r>
        <w:rPr>
          <w:rFonts w:asciiTheme="minorHAnsi" w:hAnsiTheme="minorHAnsi" w:cstheme="minorHAnsi"/>
          <w:color w:val="222222"/>
          <w:szCs w:val="26"/>
        </w:rPr>
        <w:t>khoa học gia</w:t>
      </w:r>
      <w:r w:rsidRPr="00F6371C">
        <w:rPr>
          <w:rFonts w:asciiTheme="minorHAnsi" w:hAnsiTheme="minorHAnsi" w:cstheme="minorHAnsi"/>
          <w:color w:val="222222"/>
          <w:szCs w:val="26"/>
        </w:rPr>
        <w:t xml:space="preserve"> (những người không có thời gian để học lập trình điện toán) dùng.</w:t>
      </w:r>
    </w:p>
    <w:p w:rsidR="00492CC3" w:rsidRPr="00492CC3" w:rsidRDefault="00492CC3" w:rsidP="00492CC3"/>
    <w:p w:rsidR="00464923" w:rsidRDefault="00464923" w:rsidP="00464923">
      <w:pPr>
        <w:pStyle w:val="Heading2"/>
        <w:numPr>
          <w:ilvl w:val="1"/>
          <w:numId w:val="21"/>
        </w:numPr>
      </w:pPr>
      <w:bookmarkStart w:id="35" w:name="_Toc513183849"/>
      <w:bookmarkStart w:id="36" w:name="_Toc513183937"/>
      <w:r>
        <w:lastRenderedPageBreak/>
        <w:t>Ứng dụng các kỹ thuật vào bài toán đã đề ra</w:t>
      </w:r>
      <w:bookmarkEnd w:id="35"/>
      <w:bookmarkEnd w:id="36"/>
    </w:p>
    <w:p w:rsidR="004F6DA3" w:rsidRDefault="00431353" w:rsidP="00F6371C">
      <w:pPr>
        <w:ind w:firstLine="720"/>
      </w:pPr>
      <w:r>
        <w:t>Visual Studio</w:t>
      </w:r>
      <w:r w:rsidR="00AC7A35">
        <w:t xml:space="preserve"> Tools for Office </w:t>
      </w:r>
      <w:r w:rsidR="00F6371C">
        <w:t xml:space="preserve">sẽ là nơi sử lí các hoạt động chương trình (chuyển đổi số, mở trang wed dịch văn bản,…). Còn Visual Basic sẽ gọi các hàm VSTO để tạo nên hàm, nút chọn chuột phải right-click trên excel </w:t>
      </w:r>
    </w:p>
    <w:p w:rsidR="004F6DA3" w:rsidRDefault="004F6DA3" w:rsidP="004F6DA3">
      <w:pPr>
        <w:tabs>
          <w:tab w:val="left" w:pos="3553"/>
        </w:tabs>
      </w:pPr>
      <w:r>
        <w:tab/>
      </w:r>
    </w:p>
    <w:p w:rsidR="00AB1056" w:rsidRPr="004F6DA3" w:rsidRDefault="00AB1056" w:rsidP="004F6DA3">
      <w:pPr>
        <w:sectPr w:rsidR="00AB1056" w:rsidRPr="004F6DA3" w:rsidSect="004A69E5">
          <w:headerReference w:type="default" r:id="rId8"/>
          <w:footerReference w:type="even" r:id="rId9"/>
          <w:footerReference w:type="default" r:id="rId10"/>
          <w:type w:val="continuous"/>
          <w:pgSz w:w="11907" w:h="16840" w:code="9"/>
          <w:pgMar w:top="1134" w:right="1134" w:bottom="1418" w:left="1985" w:header="450" w:footer="496" w:gutter="0"/>
          <w:cols w:space="720"/>
          <w:titlePg/>
          <w:docGrid w:linePitch="360"/>
        </w:sectPr>
      </w:pPr>
    </w:p>
    <w:p w:rsidR="00AB1056" w:rsidRDefault="00AB1056" w:rsidP="00B10DC8"/>
    <w:p w:rsidR="002020A3" w:rsidRDefault="00061861" w:rsidP="003728C6">
      <w:pPr>
        <w:pStyle w:val="Heading1"/>
      </w:pPr>
      <w:bookmarkStart w:id="37" w:name="_Toc513183850"/>
      <w:bookmarkStart w:id="38" w:name="_Toc513183938"/>
      <w:r>
        <w:t>PHẦN</w:t>
      </w:r>
      <w:r w:rsidR="00AB1056" w:rsidRPr="007B73DC">
        <w:t xml:space="preserve"> I</w:t>
      </w:r>
      <w:r w:rsidR="002020A3">
        <w:t>I</w:t>
      </w:r>
      <w:r w:rsidR="00AB1056" w:rsidRPr="007B73DC">
        <w:t xml:space="preserve">: </w:t>
      </w:r>
      <w:r w:rsidR="002020A3">
        <w:t>PHÂN TÍCH VÀ THIẾT KẾ HỆ THỐNG</w:t>
      </w:r>
      <w:bookmarkEnd w:id="37"/>
      <w:bookmarkEnd w:id="38"/>
    </w:p>
    <w:p w:rsidR="003728C6" w:rsidRPr="00395F41" w:rsidRDefault="003728C6" w:rsidP="003728C6">
      <w:pPr>
        <w:pStyle w:val="ListParagraph"/>
        <w:numPr>
          <w:ilvl w:val="1"/>
          <w:numId w:val="20"/>
        </w:numPr>
        <w:rPr>
          <w:b/>
          <w:color w:val="17365D" w:themeColor="text2" w:themeShade="BF"/>
          <w:sz w:val="32"/>
          <w:szCs w:val="32"/>
        </w:rPr>
      </w:pPr>
      <w:r w:rsidRPr="00395F41">
        <w:rPr>
          <w:b/>
          <w:color w:val="17365D" w:themeColor="text2" w:themeShade="BF"/>
          <w:sz w:val="32"/>
          <w:szCs w:val="32"/>
        </w:rPr>
        <w:t>Phát biểu bài toán.</w:t>
      </w:r>
    </w:p>
    <w:p w:rsidR="003728C6" w:rsidRDefault="00E851DA" w:rsidP="00395F41">
      <w:pPr>
        <w:jc w:val="left"/>
      </w:pPr>
      <w:r>
        <w:t>Bài toán chuyển đổi số dạng đọc đầu vào một số nguyên, đầu ra là một chuỗi là cách đọc số đó theo tiếng việt.Cách thức thực hiện:</w:t>
      </w:r>
      <w:r w:rsidR="00395F41">
        <w:t xml:space="preserve"> tách từng bộ ba số đọc theo hàng trăm. Sau đó gép các hàng trăm lại với nhau đọc theo hàng </w:t>
      </w:r>
      <w:r>
        <w:t>lớn hơn (nghìn tỷ, tỷ, nghìn, ….).</w:t>
      </w:r>
    </w:p>
    <w:p w:rsidR="00724BD8" w:rsidRDefault="007146EF" w:rsidP="00F30D11">
      <w:pPr>
        <w:pStyle w:val="Heading2"/>
        <w:numPr>
          <w:ilvl w:val="1"/>
          <w:numId w:val="20"/>
        </w:numPr>
      </w:pPr>
      <w:bookmarkStart w:id="39" w:name="_Toc513183851"/>
      <w:bookmarkStart w:id="40" w:name="_Toc513183939"/>
      <w:r>
        <w:t>Mô hình tổng thể</w:t>
      </w:r>
      <w:r w:rsidR="005E439E">
        <w:t xml:space="preserve"> các </w:t>
      </w:r>
      <w:r w:rsidR="003728C6">
        <w:t>thành phần</w:t>
      </w:r>
      <w:r w:rsidR="005E439E">
        <w:t xml:space="preserve"> trong hệ thống</w:t>
      </w:r>
      <w:bookmarkEnd w:id="39"/>
      <w:bookmarkEnd w:id="40"/>
    </w:p>
    <w:p w:rsidR="000F4FF0" w:rsidRDefault="00DC4DE5" w:rsidP="000F4FF0">
      <w:pPr>
        <w:keepNext/>
      </w:pPr>
      <w:r>
        <w:object w:dxaOrig="6781"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39.75pt" o:ole="">
            <v:imagedata r:id="rId11" o:title=""/>
          </v:shape>
          <o:OLEObject Type="Embed" ProgID="Visio.Drawing.15" ShapeID="_x0000_i1025" DrawAspect="Content" ObjectID="_1587233103" r:id="rId12"/>
        </w:object>
      </w:r>
    </w:p>
    <w:p w:rsidR="000F4FF0" w:rsidRDefault="000F4FF0" w:rsidP="000F4FF0">
      <w:pPr>
        <w:pStyle w:val="Caption"/>
      </w:pPr>
      <w:bookmarkStart w:id="41" w:name="_Toc513183000"/>
      <w:bookmarkStart w:id="42" w:name="_Toc513183297"/>
      <w:r>
        <w:t xml:space="preserve">Hình </w:t>
      </w:r>
      <w:r w:rsidR="004F4C79">
        <w:fldChar w:fldCharType="begin"/>
      </w:r>
      <w:r w:rsidR="004F4C79">
        <w:instrText xml:space="preserve"> SEQ Hình \* ARABIC </w:instrText>
      </w:r>
      <w:r w:rsidR="004F4C79">
        <w:fldChar w:fldCharType="separate"/>
      </w:r>
      <w:r w:rsidR="00B26448">
        <w:rPr>
          <w:noProof/>
        </w:rPr>
        <w:t>1</w:t>
      </w:r>
      <w:r w:rsidR="004F4C79">
        <w:rPr>
          <w:noProof/>
        </w:rPr>
        <w:fldChar w:fldCharType="end"/>
      </w:r>
      <w:r>
        <w:t>: Mô hình hệ thống</w:t>
      </w:r>
      <w:bookmarkEnd w:id="41"/>
      <w:bookmarkEnd w:id="42"/>
    </w:p>
    <w:p w:rsidR="0085323B" w:rsidRPr="0085323B" w:rsidRDefault="0085323B" w:rsidP="0085323B">
      <w:r>
        <w:t xml:space="preserve">VSTO là thành phần thực hiện hành động, </w:t>
      </w:r>
      <w:r w:rsidR="00E851DA">
        <w:t>VB</w:t>
      </w:r>
      <w:r>
        <w:t xml:space="preserve"> sẽ gọi hành động đó trên Excel.</w:t>
      </w:r>
    </w:p>
    <w:p w:rsidR="00646D71" w:rsidRPr="0085323B" w:rsidRDefault="0085323B" w:rsidP="0085323B">
      <w:pPr>
        <w:pStyle w:val="ListParagraph"/>
        <w:numPr>
          <w:ilvl w:val="1"/>
          <w:numId w:val="20"/>
        </w:numPr>
        <w:rPr>
          <w:rFonts w:asciiTheme="majorHAnsi" w:hAnsiTheme="majorHAnsi" w:cstheme="majorHAnsi"/>
          <w:b/>
          <w:color w:val="17365D" w:themeColor="text2" w:themeShade="BF"/>
          <w:sz w:val="32"/>
          <w:szCs w:val="32"/>
        </w:rPr>
      </w:pPr>
      <w:r w:rsidRPr="0085323B">
        <w:rPr>
          <w:rFonts w:asciiTheme="majorHAnsi" w:hAnsiTheme="majorHAnsi" w:cstheme="majorHAnsi"/>
          <w:b/>
          <w:color w:val="17365D" w:themeColor="text2" w:themeShade="BF"/>
          <w:sz w:val="32"/>
          <w:szCs w:val="32"/>
        </w:rPr>
        <w:t>Codemap</w:t>
      </w:r>
    </w:p>
    <w:p w:rsidR="000F4FF0" w:rsidRDefault="00290BA2" w:rsidP="000F4FF0">
      <w:pPr>
        <w:keepNext/>
      </w:pPr>
      <w:r>
        <w:rPr>
          <w:noProof/>
        </w:rPr>
        <w:lastRenderedPageBreak/>
        <w:drawing>
          <wp:inline distT="0" distB="0" distL="0" distR="0" wp14:anchorId="5BDA4BA2" wp14:editId="7AD8E481">
            <wp:extent cx="5580380" cy="3385820"/>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80380" cy="3385820"/>
                    </a:xfrm>
                    <a:prstGeom prst="rect">
                      <a:avLst/>
                    </a:prstGeom>
                  </pic:spPr>
                </pic:pic>
              </a:graphicData>
            </a:graphic>
          </wp:inline>
        </w:drawing>
      </w:r>
    </w:p>
    <w:p w:rsidR="007146EF" w:rsidRDefault="000F4FF0" w:rsidP="00F87CA6">
      <w:pPr>
        <w:pStyle w:val="Caption"/>
      </w:pPr>
      <w:bookmarkStart w:id="43" w:name="_Toc513183298"/>
      <w:r>
        <w:t xml:space="preserve">Hình </w:t>
      </w:r>
      <w:r w:rsidR="004F4C79">
        <w:fldChar w:fldCharType="begin"/>
      </w:r>
      <w:r w:rsidR="004F4C79">
        <w:instrText xml:space="preserve"> SEQ Hình \* ARABIC </w:instrText>
      </w:r>
      <w:r w:rsidR="004F4C79">
        <w:fldChar w:fldCharType="separate"/>
      </w:r>
      <w:r w:rsidR="00B26448">
        <w:rPr>
          <w:noProof/>
        </w:rPr>
        <w:t>2</w:t>
      </w:r>
      <w:r w:rsidR="004F4C79">
        <w:rPr>
          <w:noProof/>
        </w:rPr>
        <w:fldChar w:fldCharType="end"/>
      </w:r>
      <w:r>
        <w:t>: Codemap VSTO</w:t>
      </w:r>
      <w:bookmarkEnd w:id="43"/>
    </w:p>
    <w:p w:rsidR="0085323B" w:rsidRPr="0085323B" w:rsidRDefault="0085323B" w:rsidP="0085323B">
      <w:r>
        <w:t xml:space="preserve">Class AddInUtilities chứa hành động, </w:t>
      </w:r>
      <w:r w:rsidR="00E851DA">
        <w:t>VB</w:t>
      </w:r>
      <w:r>
        <w:t xml:space="preserve"> sẽ gọi các hành động đó.</w:t>
      </w:r>
      <w:r w:rsidR="005841FC">
        <w:t xml:space="preserve"> Class</w:t>
      </w:r>
      <w:r w:rsidR="00603F6D">
        <w:t xml:space="preserve"> ConvertNumber </w:t>
      </w:r>
      <w:r w:rsidR="003728C6">
        <w:t>chưa hàm chuyển đổi từ dạng số sang dạng đọc. Hello là Ribbon thực hiện việc tạp nút giới thiệu bản thân.</w:t>
      </w:r>
    </w:p>
    <w:p w:rsidR="00E61182" w:rsidRDefault="00E61182">
      <w:pPr>
        <w:jc w:val="left"/>
      </w:pPr>
      <w:r>
        <w:br w:type="page"/>
      </w:r>
    </w:p>
    <w:p w:rsidR="00E82ACF" w:rsidRDefault="00061861" w:rsidP="00E82ACF">
      <w:pPr>
        <w:pStyle w:val="Heading1"/>
      </w:pPr>
      <w:bookmarkStart w:id="44" w:name="_Toc513183852"/>
      <w:bookmarkStart w:id="45" w:name="_Toc513183940"/>
      <w:r>
        <w:lastRenderedPageBreak/>
        <w:t>PHẦN</w:t>
      </w:r>
      <w:r w:rsidR="0026511D" w:rsidRPr="007B73DC">
        <w:t xml:space="preserve"> I</w:t>
      </w:r>
      <w:r w:rsidR="0026511D">
        <w:t>I</w:t>
      </w:r>
      <w:r w:rsidR="00F72BDD">
        <w:t>I</w:t>
      </w:r>
      <w:r w:rsidR="0026511D" w:rsidRPr="007B73DC">
        <w:t xml:space="preserve">: </w:t>
      </w:r>
      <w:r w:rsidR="000A566B">
        <w:t>CÀI ĐẶT VÀ TRIỂN KHAI GIẢI PHÁP</w:t>
      </w:r>
      <w:bookmarkEnd w:id="44"/>
      <w:bookmarkEnd w:id="45"/>
    </w:p>
    <w:p w:rsidR="00E82ACF" w:rsidRDefault="00E82ACF" w:rsidP="00E82ACF"/>
    <w:p w:rsidR="00023D04" w:rsidRPr="00395F41" w:rsidRDefault="00E82ACF" w:rsidP="00E82ACF">
      <w:pPr>
        <w:pStyle w:val="ListParagraph"/>
        <w:numPr>
          <w:ilvl w:val="1"/>
          <w:numId w:val="29"/>
        </w:numPr>
        <w:spacing w:line="288" w:lineRule="auto"/>
        <w:rPr>
          <w:b/>
          <w:color w:val="17365D" w:themeColor="text2" w:themeShade="BF"/>
          <w:sz w:val="32"/>
          <w:szCs w:val="32"/>
        </w:rPr>
      </w:pPr>
      <w:r w:rsidRPr="00395F41">
        <w:rPr>
          <w:b/>
          <w:color w:val="17365D" w:themeColor="text2" w:themeShade="BF"/>
          <w:sz w:val="32"/>
          <w:szCs w:val="32"/>
        </w:rPr>
        <w:t>Xây dựng hệ thống</w:t>
      </w:r>
    </w:p>
    <w:p w:rsidR="00E82ACF" w:rsidRPr="00395F41" w:rsidRDefault="00E82ACF" w:rsidP="00E82ACF">
      <w:pPr>
        <w:pStyle w:val="ListParagraph"/>
        <w:numPr>
          <w:ilvl w:val="2"/>
          <w:numId w:val="29"/>
        </w:numPr>
        <w:spacing w:line="288" w:lineRule="auto"/>
        <w:rPr>
          <w:b/>
          <w:color w:val="17365D" w:themeColor="text2" w:themeShade="BF"/>
          <w:sz w:val="32"/>
          <w:szCs w:val="32"/>
        </w:rPr>
      </w:pPr>
      <w:r w:rsidRPr="00395F41">
        <w:rPr>
          <w:b/>
          <w:color w:val="17365D" w:themeColor="text2" w:themeShade="BF"/>
          <w:sz w:val="32"/>
          <w:szCs w:val="32"/>
        </w:rPr>
        <w:t>Môi trường cài đặt</w:t>
      </w:r>
    </w:p>
    <w:p w:rsidR="00F6110C" w:rsidRPr="007B771D" w:rsidRDefault="007B771D" w:rsidP="0040446D">
      <w:pPr>
        <w:spacing w:line="288" w:lineRule="auto"/>
        <w:ind w:firstLine="720"/>
        <w:jc w:val="left"/>
        <w:rPr>
          <w:szCs w:val="26"/>
        </w:rPr>
      </w:pPr>
      <w:r w:rsidRPr="007B771D">
        <w:rPr>
          <w:szCs w:val="26"/>
        </w:rPr>
        <w:t xml:space="preserve">Chương trình sử dụng môi trường Visual Studio 2017. </w:t>
      </w:r>
      <w:r w:rsidR="00AA00B1">
        <w:rPr>
          <w:szCs w:val="26"/>
        </w:rPr>
        <w:t xml:space="preserve">Cài </w:t>
      </w:r>
      <w:r w:rsidRPr="007B771D">
        <w:rPr>
          <w:szCs w:val="26"/>
        </w:rPr>
        <w:t xml:space="preserve">đặt </w:t>
      </w:r>
      <w:r>
        <w:rPr>
          <w:szCs w:val="26"/>
        </w:rPr>
        <w:t>Office/</w:t>
      </w:r>
      <w:r w:rsidR="00AA00B1">
        <w:rPr>
          <w:szCs w:val="26"/>
        </w:rPr>
        <w:t xml:space="preserve"> </w:t>
      </w:r>
      <w:r>
        <w:rPr>
          <w:szCs w:val="26"/>
        </w:rPr>
        <w:t>SharePoint development.</w:t>
      </w:r>
      <w:r w:rsidR="0040446D">
        <w:rPr>
          <w:szCs w:val="26"/>
        </w:rPr>
        <w:t xml:space="preserve"> </w:t>
      </w:r>
      <w:r w:rsidR="00F6110C">
        <w:rPr>
          <w:szCs w:val="26"/>
        </w:rPr>
        <w:t>Bản Microsoft Office 365 ProPlus.</w:t>
      </w:r>
    </w:p>
    <w:p w:rsidR="00F56DCC" w:rsidRDefault="00E82ACF" w:rsidP="00F56DCC">
      <w:pPr>
        <w:pStyle w:val="ListParagraph"/>
        <w:numPr>
          <w:ilvl w:val="2"/>
          <w:numId w:val="29"/>
        </w:numPr>
        <w:spacing w:line="288" w:lineRule="auto"/>
        <w:rPr>
          <w:b/>
          <w:color w:val="17365D" w:themeColor="text2" w:themeShade="BF"/>
          <w:sz w:val="32"/>
          <w:szCs w:val="32"/>
        </w:rPr>
      </w:pPr>
      <w:r w:rsidRPr="00395F41">
        <w:rPr>
          <w:b/>
          <w:color w:val="17365D" w:themeColor="text2" w:themeShade="BF"/>
          <w:sz w:val="32"/>
          <w:szCs w:val="32"/>
        </w:rPr>
        <w:t>Xây dựng chương trình</w:t>
      </w:r>
    </w:p>
    <w:p w:rsidR="00BF3BAB" w:rsidRDefault="00BF3BAB" w:rsidP="00BF3BAB">
      <w:pPr>
        <w:pStyle w:val="ListParagraph"/>
        <w:numPr>
          <w:ilvl w:val="0"/>
          <w:numId w:val="33"/>
        </w:numPr>
        <w:spacing w:line="288" w:lineRule="auto"/>
      </w:pPr>
      <w:r>
        <w:t>Tìm hiểu</w:t>
      </w:r>
      <w:r w:rsidRPr="009F2135">
        <w:t xml:space="preserve"> </w:t>
      </w:r>
      <w:r>
        <w:t>VTSO trên Excel, viết chương trình Hello Word giới thiệu bản thân trên Excel.</w:t>
      </w:r>
    </w:p>
    <w:p w:rsidR="00BF3BAB" w:rsidRDefault="00BF3BAB" w:rsidP="007C4EB2">
      <w:pPr>
        <w:pStyle w:val="ListParagraph"/>
        <w:numPr>
          <w:ilvl w:val="0"/>
          <w:numId w:val="7"/>
        </w:numPr>
        <w:spacing w:line="288" w:lineRule="auto"/>
        <w:jc w:val="left"/>
      </w:pPr>
      <w:r>
        <w:t xml:space="preserve">Tạo file </w:t>
      </w:r>
      <w:r w:rsidR="007C4EB2">
        <w:t>Ribbons (Visual Designer).</w:t>
      </w:r>
    </w:p>
    <w:p w:rsidR="007C4EB2" w:rsidRDefault="007C4EB2" w:rsidP="007C4EB2">
      <w:pPr>
        <w:keepNext/>
        <w:spacing w:line="288" w:lineRule="auto"/>
        <w:jc w:val="center"/>
      </w:pPr>
      <w:r>
        <w:rPr>
          <w:noProof/>
        </w:rPr>
        <w:drawing>
          <wp:inline distT="0" distB="0" distL="0" distR="0" wp14:anchorId="338BE9AC" wp14:editId="3B2430A8">
            <wp:extent cx="5580380" cy="3406140"/>
            <wp:effectExtent l="0" t="0" r="127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0380" cy="3406140"/>
                    </a:xfrm>
                    <a:prstGeom prst="rect">
                      <a:avLst/>
                    </a:prstGeom>
                  </pic:spPr>
                </pic:pic>
              </a:graphicData>
            </a:graphic>
          </wp:inline>
        </w:drawing>
      </w:r>
    </w:p>
    <w:p w:rsidR="007C4EB2" w:rsidRDefault="007C4EB2" w:rsidP="007C4EB2">
      <w:pPr>
        <w:pStyle w:val="Caption"/>
      </w:pPr>
      <w:r>
        <w:t xml:space="preserve">Hình </w:t>
      </w:r>
      <w:r>
        <w:fldChar w:fldCharType="begin"/>
      </w:r>
      <w:r>
        <w:instrText xml:space="preserve"> SEQ Hình \* ARABIC </w:instrText>
      </w:r>
      <w:r>
        <w:fldChar w:fldCharType="separate"/>
      </w:r>
      <w:r w:rsidR="00B26448">
        <w:rPr>
          <w:noProof/>
        </w:rPr>
        <w:t>3</w:t>
      </w:r>
      <w:r>
        <w:fldChar w:fldCharType="end"/>
      </w:r>
      <w:r>
        <w:t>: Thêm file Ribbons</w:t>
      </w:r>
    </w:p>
    <w:p w:rsidR="007C4EB2" w:rsidRDefault="00B26448" w:rsidP="007C4EB2">
      <w:pPr>
        <w:pStyle w:val="ListParagraph"/>
        <w:numPr>
          <w:ilvl w:val="0"/>
          <w:numId w:val="7"/>
        </w:numPr>
        <w:jc w:val="left"/>
      </w:pPr>
      <w:r>
        <w:t>Tạo nút</w:t>
      </w:r>
      <w:r w:rsidR="007C4EB2">
        <w:t xml:space="preserve"> button HelloWord</w:t>
      </w:r>
      <w:r>
        <w:t>.</w:t>
      </w:r>
    </w:p>
    <w:p w:rsidR="00B26448" w:rsidRDefault="00B26448" w:rsidP="00B26448">
      <w:pPr>
        <w:pStyle w:val="Caption"/>
      </w:pPr>
      <w:r>
        <w:rPr>
          <w:noProof/>
        </w:rPr>
        <w:lastRenderedPageBreak/>
        <w:drawing>
          <wp:inline distT="0" distB="0" distL="0" distR="0" wp14:anchorId="1C270035" wp14:editId="505C921E">
            <wp:extent cx="4238625" cy="19050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38625" cy="1905000"/>
                    </a:xfrm>
                    <a:prstGeom prst="rect">
                      <a:avLst/>
                    </a:prstGeom>
                  </pic:spPr>
                </pic:pic>
              </a:graphicData>
            </a:graphic>
          </wp:inline>
        </w:drawing>
      </w:r>
    </w:p>
    <w:p w:rsidR="00B26448" w:rsidRDefault="00B26448" w:rsidP="00B26448">
      <w:pPr>
        <w:pStyle w:val="Caption"/>
      </w:pPr>
      <w:r>
        <w:t xml:space="preserve">Hình </w:t>
      </w:r>
      <w:r>
        <w:fldChar w:fldCharType="begin"/>
      </w:r>
      <w:r>
        <w:instrText xml:space="preserve"> SEQ Hình \* ARABIC </w:instrText>
      </w:r>
      <w:r>
        <w:fldChar w:fldCharType="separate"/>
      </w:r>
      <w:r>
        <w:rPr>
          <w:noProof/>
        </w:rPr>
        <w:t>4</w:t>
      </w:r>
      <w:r>
        <w:fldChar w:fldCharType="end"/>
      </w:r>
      <w:r>
        <w:t>: Tạo nút Hello Word</w:t>
      </w:r>
    </w:p>
    <w:p w:rsidR="00B26448" w:rsidRDefault="00B26448" w:rsidP="00B26448">
      <w:pPr>
        <w:pStyle w:val="ListParagraph"/>
        <w:numPr>
          <w:ilvl w:val="0"/>
          <w:numId w:val="7"/>
        </w:numPr>
      </w:pPr>
      <w:r>
        <w:t>Viết sự kiện bấm vào button HelloWord.</w:t>
      </w:r>
    </w:p>
    <w:p w:rsidR="00B26448" w:rsidRPr="00B26448" w:rsidRDefault="00B26448" w:rsidP="00B26448">
      <w:pPr>
        <w:pStyle w:val="Commandline"/>
        <w:rPr>
          <w:sz w:val="18"/>
          <w:szCs w:val="18"/>
        </w:rPr>
      </w:pPr>
      <w:r w:rsidRPr="00B26448">
        <w:rPr>
          <w:color w:val="0000FF"/>
          <w:sz w:val="18"/>
          <w:szCs w:val="18"/>
        </w:rPr>
        <w:t>private</w:t>
      </w:r>
      <w:r w:rsidRPr="00B26448">
        <w:rPr>
          <w:sz w:val="18"/>
          <w:szCs w:val="18"/>
        </w:rPr>
        <w:t xml:space="preserve"> </w:t>
      </w:r>
      <w:r w:rsidRPr="00B26448">
        <w:rPr>
          <w:color w:val="0000FF"/>
          <w:sz w:val="18"/>
          <w:szCs w:val="18"/>
        </w:rPr>
        <w:t>void</w:t>
      </w:r>
      <w:r w:rsidRPr="00B26448">
        <w:rPr>
          <w:sz w:val="18"/>
          <w:szCs w:val="18"/>
        </w:rPr>
        <w:t xml:space="preserve"> btnHelloWord_Click(</w:t>
      </w:r>
      <w:r w:rsidRPr="00B26448">
        <w:rPr>
          <w:color w:val="0000FF"/>
          <w:sz w:val="18"/>
          <w:szCs w:val="18"/>
        </w:rPr>
        <w:t>object</w:t>
      </w:r>
      <w:r w:rsidRPr="00B26448">
        <w:rPr>
          <w:sz w:val="18"/>
          <w:szCs w:val="18"/>
        </w:rPr>
        <w:t xml:space="preserve"> sender, RibbonControlEventArgs e)</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Excel.Worksheet activeWorksheet = Globals.ThisAddIn.Application.ActiveSheet </w:t>
      </w:r>
      <w:r w:rsidRPr="00B26448">
        <w:rPr>
          <w:color w:val="0000FF"/>
          <w:sz w:val="18"/>
          <w:szCs w:val="18"/>
        </w:rPr>
        <w:t>as</w:t>
      </w:r>
      <w:r w:rsidRPr="00B26448">
        <w:rPr>
          <w:sz w:val="18"/>
          <w:szCs w:val="18"/>
        </w:rPr>
        <w:t xml:space="preserve"> Excel.Worksheet;</w:t>
      </w:r>
    </w:p>
    <w:p w:rsidR="00B26448" w:rsidRPr="00B26448" w:rsidRDefault="00B26448" w:rsidP="00B26448">
      <w:pPr>
        <w:pStyle w:val="Commandline"/>
        <w:rPr>
          <w:sz w:val="18"/>
          <w:szCs w:val="18"/>
        </w:rPr>
      </w:pPr>
    </w:p>
    <w:p w:rsidR="00B26448" w:rsidRPr="00B26448" w:rsidRDefault="00B26448" w:rsidP="00B26448">
      <w:pPr>
        <w:pStyle w:val="Commandline"/>
        <w:rPr>
          <w:sz w:val="18"/>
          <w:szCs w:val="18"/>
        </w:rPr>
      </w:pPr>
      <w:r w:rsidRPr="00B26448">
        <w:rPr>
          <w:sz w:val="18"/>
          <w:szCs w:val="18"/>
        </w:rPr>
        <w:t xml:space="preserve">            </w:t>
      </w:r>
      <w:r w:rsidRPr="00B26448">
        <w:rPr>
          <w:color w:val="0000FF"/>
          <w:sz w:val="18"/>
          <w:szCs w:val="18"/>
        </w:rPr>
        <w:t>if</w:t>
      </w:r>
      <w:r w:rsidRPr="00B26448">
        <w:rPr>
          <w:sz w:val="18"/>
          <w:szCs w:val="18"/>
        </w:rPr>
        <w:t xml:space="preserve"> (activeWorksheet != </w:t>
      </w:r>
      <w:r w:rsidRPr="00B26448">
        <w:rPr>
          <w:color w:val="0000FF"/>
          <w:sz w:val="18"/>
          <w:szCs w:val="18"/>
        </w:rPr>
        <w:t>null</w:t>
      </w:r>
      <w:r w:rsidRPr="00B26448">
        <w:rPr>
          <w:sz w:val="18"/>
          <w:szCs w:val="18"/>
        </w:rPr>
        <w:t>)</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Assign cell B2 to range</w:t>
      </w:r>
    </w:p>
    <w:p w:rsidR="00B26448" w:rsidRPr="00B26448" w:rsidRDefault="00B26448" w:rsidP="00B26448">
      <w:pPr>
        <w:pStyle w:val="Commandline"/>
        <w:rPr>
          <w:sz w:val="18"/>
          <w:szCs w:val="18"/>
        </w:rPr>
      </w:pPr>
      <w:r w:rsidRPr="00B26448">
        <w:rPr>
          <w:sz w:val="18"/>
          <w:szCs w:val="18"/>
        </w:rPr>
        <w:t xml:space="preserve">                Excel.Range range1 = activeWorksheet.get_Range(</w:t>
      </w:r>
      <w:r w:rsidRPr="00B26448">
        <w:rPr>
          <w:color w:val="A31515"/>
          <w:sz w:val="18"/>
          <w:szCs w:val="18"/>
        </w:rPr>
        <w:t>"B2"</w:t>
      </w:r>
      <w:r w:rsidRPr="00B26448">
        <w:rPr>
          <w:sz w:val="18"/>
          <w:szCs w:val="18"/>
        </w:rPr>
        <w:t>, System.Type.Missing);</w:t>
      </w: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set Column Width 70</w:t>
      </w:r>
    </w:p>
    <w:p w:rsidR="00B26448" w:rsidRPr="00B26448" w:rsidRDefault="00B26448" w:rsidP="00B26448">
      <w:pPr>
        <w:pStyle w:val="Commandline"/>
        <w:rPr>
          <w:sz w:val="18"/>
          <w:szCs w:val="18"/>
        </w:rPr>
      </w:pPr>
      <w:r w:rsidRPr="00B26448">
        <w:rPr>
          <w:sz w:val="18"/>
          <w:szCs w:val="18"/>
        </w:rPr>
        <w:t xml:space="preserve">                range1.ColumnWidth = 70;</w:t>
      </w:r>
    </w:p>
    <w:p w:rsidR="00B26448" w:rsidRPr="00B26448" w:rsidRDefault="00B26448" w:rsidP="00B26448">
      <w:pPr>
        <w:pStyle w:val="Commandline"/>
        <w:rPr>
          <w:sz w:val="18"/>
          <w:szCs w:val="18"/>
        </w:rPr>
      </w:pP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write my personal information</w:t>
      </w:r>
    </w:p>
    <w:p w:rsidR="00B26448" w:rsidRPr="00B26448" w:rsidRDefault="00B26448" w:rsidP="00B26448">
      <w:pPr>
        <w:pStyle w:val="Commandline"/>
        <w:rPr>
          <w:sz w:val="18"/>
          <w:szCs w:val="18"/>
        </w:rPr>
      </w:pPr>
      <w:r w:rsidRPr="00B26448">
        <w:rPr>
          <w:sz w:val="18"/>
          <w:szCs w:val="18"/>
        </w:rPr>
        <w:t xml:space="preserve">                range1.Value2 = </w:t>
      </w:r>
      <w:r w:rsidRPr="00B26448">
        <w:rPr>
          <w:color w:val="A31515"/>
          <w:sz w:val="18"/>
          <w:szCs w:val="18"/>
        </w:rPr>
        <w:t>"Hello! My name is Khiem.\n"</w:t>
      </w: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A31515"/>
          <w:sz w:val="18"/>
          <w:szCs w:val="18"/>
        </w:rPr>
        <w:t>"I'm study in Ha Noi University of Science and Technology.\n"</w:t>
      </w: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A31515"/>
          <w:sz w:val="18"/>
          <w:szCs w:val="18"/>
        </w:rPr>
        <w:t>"This is my Project 2 on convert numbers to Vietnamese readable in excel."</w:t>
      </w:r>
      <w:r w:rsidRPr="00B26448">
        <w:rPr>
          <w:sz w:val="18"/>
          <w:szCs w:val="18"/>
        </w:rPr>
        <w:t>;</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p>
    <w:p w:rsidR="00BF3BAB" w:rsidRDefault="00BF3BAB" w:rsidP="007C4EB2">
      <w:pPr>
        <w:pStyle w:val="ListParagraph"/>
        <w:numPr>
          <w:ilvl w:val="0"/>
          <w:numId w:val="33"/>
        </w:numPr>
        <w:spacing w:after="0" w:line="288" w:lineRule="auto"/>
      </w:pPr>
      <w:r>
        <w:t>Tạo hàm chuyển đổi số sang dạng đọc trên Excel.</w:t>
      </w:r>
    </w:p>
    <w:p w:rsidR="007C4EB2" w:rsidRDefault="00B26448" w:rsidP="00B26448">
      <w:pPr>
        <w:pStyle w:val="ListParagraph"/>
        <w:numPr>
          <w:ilvl w:val="0"/>
          <w:numId w:val="7"/>
        </w:numPr>
        <w:spacing w:after="0" w:line="288" w:lineRule="auto"/>
      </w:pPr>
      <w:r>
        <w:t xml:space="preserve">Tạo class chuyển đổi số (class </w:t>
      </w:r>
      <w:r w:rsidRPr="00B26448">
        <w:t>ConvertNumber</w:t>
      </w:r>
      <w:r>
        <w:t xml:space="preserve"> trong project).</w:t>
      </w:r>
    </w:p>
    <w:p w:rsidR="00B26448" w:rsidRDefault="00B26448" w:rsidP="007932AF">
      <w:pPr>
        <w:pStyle w:val="ListParagraph"/>
        <w:numPr>
          <w:ilvl w:val="0"/>
          <w:numId w:val="7"/>
        </w:numPr>
        <w:spacing w:after="0" w:line="288" w:lineRule="auto"/>
      </w:pPr>
      <w:r>
        <w:t xml:space="preserve">Tạo class </w:t>
      </w:r>
      <w:r w:rsidR="007932AF">
        <w:t xml:space="preserve">cho phép VB nhìn và gọi các hàm VSTO (class </w:t>
      </w:r>
      <w:r w:rsidR="007932AF" w:rsidRPr="007932AF">
        <w:t>AddInUtilities</w:t>
      </w:r>
      <w:r w:rsidR="007932AF">
        <w:t xml:space="preserve"> trong project). Viết hàm đọc một cell và trả lại cách đọc cell đó.</w:t>
      </w:r>
    </w:p>
    <w:p w:rsidR="007932AF" w:rsidRPr="007932AF" w:rsidRDefault="007932AF" w:rsidP="007932AF">
      <w:pPr>
        <w:pStyle w:val="Commandline"/>
        <w:rPr>
          <w:sz w:val="18"/>
          <w:szCs w:val="18"/>
        </w:rPr>
      </w:pPr>
      <w:r w:rsidRPr="007932AF">
        <w:rPr>
          <w:color w:val="0000FF"/>
          <w:sz w:val="18"/>
          <w:szCs w:val="18"/>
        </w:rPr>
        <w:t>public</w:t>
      </w:r>
      <w:r w:rsidRPr="007932AF">
        <w:rPr>
          <w:sz w:val="18"/>
          <w:szCs w:val="18"/>
        </w:rPr>
        <w:t xml:space="preserve"> </w:t>
      </w:r>
      <w:r w:rsidRPr="007932AF">
        <w:rPr>
          <w:color w:val="0000FF"/>
          <w:sz w:val="18"/>
          <w:szCs w:val="18"/>
        </w:rPr>
        <w:t>string</w:t>
      </w:r>
      <w:r w:rsidRPr="007932AF">
        <w:rPr>
          <w:sz w:val="18"/>
          <w:szCs w:val="18"/>
        </w:rPr>
        <w:t xml:space="preserve"> ImportData(Excel.Range cell)</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 xml:space="preserve">//read value in cell </w:t>
      </w:r>
    </w:p>
    <w:p w:rsidR="007932AF" w:rsidRPr="007932AF" w:rsidRDefault="007932AF" w:rsidP="007932AF">
      <w:pPr>
        <w:pStyle w:val="Commandline"/>
        <w:rPr>
          <w:sz w:val="18"/>
          <w:szCs w:val="18"/>
        </w:rPr>
      </w:pPr>
      <w:r w:rsidRPr="007932AF">
        <w:rPr>
          <w:sz w:val="18"/>
          <w:szCs w:val="18"/>
        </w:rPr>
        <w:t xml:space="preserve">            dynamic value = cell.Value;</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return "None" if cell don't have value</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if</w:t>
      </w:r>
      <w:r w:rsidRPr="007932AF">
        <w:rPr>
          <w:sz w:val="18"/>
          <w:szCs w:val="18"/>
        </w:rPr>
        <w:t xml:space="preserve"> (value == </w:t>
      </w:r>
      <w:r w:rsidRPr="007932AF">
        <w:rPr>
          <w:color w:val="0000FF"/>
          <w:sz w:val="18"/>
          <w:szCs w:val="18"/>
        </w:rPr>
        <w:t>null</w:t>
      </w:r>
      <w:r w:rsidRPr="007932AF">
        <w:rPr>
          <w:sz w:val="18"/>
          <w:szCs w:val="18"/>
        </w:rPr>
        <w:t xml:space="preserve">) </w:t>
      </w:r>
      <w:r w:rsidRPr="007932AF">
        <w:rPr>
          <w:color w:val="0000FF"/>
          <w:sz w:val="18"/>
          <w:szCs w:val="18"/>
        </w:rPr>
        <w:t>return</w:t>
      </w:r>
      <w:r w:rsidRPr="007932AF">
        <w:rPr>
          <w:sz w:val="18"/>
          <w:szCs w:val="18"/>
        </w:rPr>
        <w:t xml:space="preserve"> </w:t>
      </w:r>
      <w:r w:rsidRPr="007932AF">
        <w:rPr>
          <w:color w:val="A31515"/>
          <w:sz w:val="18"/>
          <w:szCs w:val="18"/>
        </w:rPr>
        <w:t>"None"</w:t>
      </w:r>
      <w:r w:rsidRPr="007932AF">
        <w:rPr>
          <w:sz w:val="18"/>
          <w:szCs w:val="18"/>
        </w:rPr>
        <w:t>;</w:t>
      </w:r>
    </w:p>
    <w:p w:rsidR="007932AF" w:rsidRPr="007932AF" w:rsidRDefault="007932AF" w:rsidP="007932AF">
      <w:pPr>
        <w:pStyle w:val="Commandline"/>
        <w:rPr>
          <w:sz w:val="18"/>
          <w:szCs w:val="18"/>
        </w:rPr>
      </w:pP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try</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convert value</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return</w:t>
      </w:r>
      <w:r w:rsidRPr="007932AF">
        <w:rPr>
          <w:sz w:val="18"/>
          <w:szCs w:val="18"/>
        </w:rPr>
        <w:t xml:space="preserve"> ConvertNumber.Convert(</w:t>
      </w:r>
      <w:r w:rsidRPr="007932AF">
        <w:rPr>
          <w:color w:val="0000FF"/>
          <w:sz w:val="18"/>
          <w:szCs w:val="18"/>
        </w:rPr>
        <w:t>decimal</w:t>
      </w:r>
      <w:r w:rsidRPr="007932AF">
        <w:rPr>
          <w:sz w:val="18"/>
          <w:szCs w:val="18"/>
        </w:rPr>
        <w:t>.Parse(value.ToString()));</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catch</w:t>
      </w:r>
      <w:r w:rsidRPr="007932AF">
        <w:rPr>
          <w:sz w:val="18"/>
          <w:szCs w:val="18"/>
        </w:rPr>
        <w:t xml:space="preserve"> (Exception)</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return error if exception</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return</w:t>
      </w:r>
      <w:r w:rsidRPr="007932AF">
        <w:rPr>
          <w:sz w:val="18"/>
          <w:szCs w:val="18"/>
        </w:rPr>
        <w:t xml:space="preserve"> </w:t>
      </w:r>
      <w:r w:rsidRPr="007932AF">
        <w:rPr>
          <w:color w:val="A31515"/>
          <w:sz w:val="18"/>
          <w:szCs w:val="18"/>
        </w:rPr>
        <w:t>"Error"</w:t>
      </w:r>
      <w:r w:rsidRPr="007932AF">
        <w:rPr>
          <w:sz w:val="18"/>
          <w:szCs w:val="18"/>
        </w:rPr>
        <w:t>;</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ListParagraph"/>
        <w:numPr>
          <w:ilvl w:val="0"/>
          <w:numId w:val="7"/>
        </w:numPr>
        <w:spacing w:line="288" w:lineRule="auto"/>
      </w:pPr>
      <w:r>
        <w:lastRenderedPageBreak/>
        <w:t xml:space="preserve">Trên VB viết hàm gọi hàm </w:t>
      </w:r>
      <w:r w:rsidRPr="007932AF">
        <w:rPr>
          <w:szCs w:val="26"/>
        </w:rPr>
        <w:t>ImportData</w:t>
      </w:r>
      <w:r>
        <w:rPr>
          <w:szCs w:val="26"/>
        </w:rPr>
        <w:t xml:space="preserve"> trên VSTO.</w:t>
      </w:r>
    </w:p>
    <w:p w:rsidR="007932AF" w:rsidRPr="007932AF" w:rsidRDefault="007932AF" w:rsidP="007932AF">
      <w:pPr>
        <w:pStyle w:val="Commandline"/>
        <w:rPr>
          <w:sz w:val="18"/>
          <w:szCs w:val="18"/>
        </w:rPr>
      </w:pPr>
      <w:r w:rsidRPr="007932AF">
        <w:rPr>
          <w:sz w:val="18"/>
          <w:szCs w:val="18"/>
        </w:rPr>
        <w:t>Function ConvertNumber(cell As Range) As String</w:t>
      </w:r>
    </w:p>
    <w:p w:rsidR="007932AF" w:rsidRPr="007932AF" w:rsidRDefault="007932AF" w:rsidP="007932AF">
      <w:pPr>
        <w:pStyle w:val="Commandline"/>
        <w:rPr>
          <w:sz w:val="18"/>
          <w:szCs w:val="18"/>
        </w:rPr>
      </w:pPr>
      <w:r w:rsidRPr="007932AF">
        <w:rPr>
          <w:sz w:val="18"/>
          <w:szCs w:val="18"/>
        </w:rPr>
        <w:t xml:space="preserve">    Dim addIn As COMAddIn</w:t>
      </w:r>
    </w:p>
    <w:p w:rsidR="007932AF" w:rsidRPr="007932AF" w:rsidRDefault="007932AF" w:rsidP="007932AF">
      <w:pPr>
        <w:pStyle w:val="Commandline"/>
        <w:rPr>
          <w:sz w:val="18"/>
          <w:szCs w:val="18"/>
        </w:rPr>
      </w:pPr>
      <w:r w:rsidRPr="007932AF">
        <w:rPr>
          <w:sz w:val="18"/>
          <w:szCs w:val="18"/>
        </w:rPr>
        <w:t xml:space="preserve">    Dim automationObject As Object</w:t>
      </w:r>
    </w:p>
    <w:p w:rsidR="007932AF" w:rsidRPr="007932AF" w:rsidRDefault="007932AF" w:rsidP="007932AF">
      <w:pPr>
        <w:pStyle w:val="Commandline"/>
        <w:rPr>
          <w:sz w:val="18"/>
          <w:szCs w:val="18"/>
        </w:rPr>
      </w:pPr>
      <w:r w:rsidRPr="007932AF">
        <w:rPr>
          <w:sz w:val="18"/>
          <w:szCs w:val="18"/>
        </w:rPr>
        <w:t xml:space="preserve">    Set addIn = Application.COMAddIns("ExcelImportData")</w:t>
      </w:r>
    </w:p>
    <w:p w:rsidR="007932AF" w:rsidRPr="007932AF" w:rsidRDefault="007932AF" w:rsidP="007932AF">
      <w:pPr>
        <w:pStyle w:val="Commandline"/>
        <w:rPr>
          <w:sz w:val="18"/>
          <w:szCs w:val="18"/>
        </w:rPr>
      </w:pPr>
      <w:r w:rsidRPr="007932AF">
        <w:rPr>
          <w:sz w:val="18"/>
          <w:szCs w:val="18"/>
        </w:rPr>
        <w:t xml:space="preserve">    Set automationObject = addIn.Object</w:t>
      </w:r>
    </w:p>
    <w:p w:rsidR="007932AF" w:rsidRPr="007932AF" w:rsidRDefault="007932AF" w:rsidP="007932AF">
      <w:pPr>
        <w:pStyle w:val="Commandline"/>
        <w:rPr>
          <w:sz w:val="18"/>
          <w:szCs w:val="18"/>
        </w:rPr>
      </w:pPr>
      <w:r w:rsidRPr="007932AF">
        <w:rPr>
          <w:sz w:val="18"/>
          <w:szCs w:val="18"/>
        </w:rPr>
        <w:t xml:space="preserve">    ConvertNumber = automationObject.ImportData(cell)</w:t>
      </w:r>
    </w:p>
    <w:p w:rsidR="007932AF" w:rsidRPr="007932AF" w:rsidRDefault="007932AF" w:rsidP="007932AF">
      <w:pPr>
        <w:pStyle w:val="Commandline"/>
        <w:rPr>
          <w:sz w:val="18"/>
          <w:szCs w:val="18"/>
        </w:rPr>
      </w:pPr>
      <w:r w:rsidRPr="007932AF">
        <w:rPr>
          <w:sz w:val="18"/>
          <w:szCs w:val="18"/>
        </w:rPr>
        <w:t>End Function</w:t>
      </w:r>
    </w:p>
    <w:p w:rsidR="00BF3BAB" w:rsidRDefault="00BF3BAB" w:rsidP="007C4EB2">
      <w:pPr>
        <w:numPr>
          <w:ilvl w:val="0"/>
          <w:numId w:val="33"/>
        </w:numPr>
        <w:spacing w:line="288" w:lineRule="auto"/>
      </w:pPr>
      <w:r>
        <w:t>Tạo nút Dịch văn bản bằng cách bấm chuột phải right-click trên Excel.</w:t>
      </w:r>
    </w:p>
    <w:p w:rsidR="007932AF" w:rsidRDefault="007932AF" w:rsidP="007932AF">
      <w:pPr>
        <w:pStyle w:val="ListParagraph"/>
        <w:numPr>
          <w:ilvl w:val="0"/>
          <w:numId w:val="7"/>
        </w:numPr>
        <w:spacing w:line="288" w:lineRule="auto"/>
      </w:pPr>
      <w:r>
        <w:t xml:space="preserve">Trong class </w:t>
      </w:r>
      <w:r w:rsidR="0038628D" w:rsidRPr="007932AF">
        <w:t>AddInUtilities</w:t>
      </w:r>
      <w:r w:rsidR="0038628D">
        <w:t xml:space="preserve"> tạo ra hàm </w:t>
      </w:r>
      <w:r w:rsidR="00CF2C49">
        <w:t>đọc một cell rồi mở trang web translate cell đó.</w:t>
      </w:r>
    </w:p>
    <w:p w:rsidR="00CF2C49" w:rsidRPr="00CF2C49" w:rsidRDefault="00CF2C49" w:rsidP="00CF2C49">
      <w:pPr>
        <w:pStyle w:val="Commandline"/>
        <w:rPr>
          <w:sz w:val="18"/>
          <w:szCs w:val="18"/>
        </w:rPr>
      </w:pPr>
      <w:r w:rsidRPr="00CF2C49">
        <w:rPr>
          <w:color w:val="0000FF"/>
          <w:sz w:val="18"/>
          <w:szCs w:val="18"/>
        </w:rPr>
        <w:t>public</w:t>
      </w:r>
      <w:r w:rsidRPr="00CF2C49">
        <w:rPr>
          <w:sz w:val="18"/>
          <w:szCs w:val="18"/>
        </w:rPr>
        <w:t xml:space="preserve"> </w:t>
      </w:r>
      <w:r w:rsidRPr="00CF2C49">
        <w:rPr>
          <w:color w:val="0000FF"/>
          <w:sz w:val="18"/>
          <w:szCs w:val="18"/>
        </w:rPr>
        <w:t>void</w:t>
      </w:r>
      <w:r w:rsidRPr="00CF2C49">
        <w:rPr>
          <w:sz w:val="18"/>
          <w:szCs w:val="18"/>
        </w:rPr>
        <w:t xml:space="preserve"> Translate(Excel.Range cell)</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read value in cell</w:t>
      </w:r>
    </w:p>
    <w:p w:rsidR="00CF2C49" w:rsidRPr="00CF2C49" w:rsidRDefault="00CF2C49" w:rsidP="00CF2C49">
      <w:pPr>
        <w:pStyle w:val="Commandline"/>
        <w:rPr>
          <w:sz w:val="18"/>
          <w:szCs w:val="18"/>
        </w:rPr>
      </w:pPr>
      <w:r w:rsidRPr="00CF2C49">
        <w:rPr>
          <w:sz w:val="18"/>
          <w:szCs w:val="18"/>
        </w:rPr>
        <w:t xml:space="preserve">            dynamic value = cell.Value;</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return "None" if cell don't have value</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if</w:t>
      </w:r>
      <w:r w:rsidRPr="00CF2C49">
        <w:rPr>
          <w:sz w:val="18"/>
          <w:szCs w:val="18"/>
        </w:rPr>
        <w:t xml:space="preserve"> (value != </w:t>
      </w:r>
      <w:r w:rsidRPr="00CF2C49">
        <w:rPr>
          <w:color w:val="0000FF"/>
          <w:sz w:val="18"/>
          <w:szCs w:val="18"/>
        </w:rPr>
        <w:t>null</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try</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System.Diagnostics.Process.Start(</w:t>
      </w:r>
      <w:r>
        <w:rPr>
          <w:sz w:val="18"/>
          <w:szCs w:val="18"/>
        </w:rPr>
        <w:t xml:space="preserve"> </w:t>
      </w:r>
      <w:r w:rsidRPr="00CF2C49">
        <w:rPr>
          <w:color w:val="A31515"/>
          <w:sz w:val="18"/>
          <w:szCs w:val="18"/>
        </w:rPr>
        <w:t>"https://translate.google.com/#auto/en/"</w:t>
      </w:r>
      <w:r w:rsidRPr="00CF2C49">
        <w:rPr>
          <w:sz w:val="18"/>
          <w:szCs w:val="18"/>
        </w:rPr>
        <w:t xml:space="preserve"> + value.ToString());</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System.ComponentModel.Win32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Win32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Win32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ObjectDisposed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ObjectDisposed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ObjectDisposed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System.IO.FileNotFound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FileNotFound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FileNotFound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 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Error"</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p>
    <w:p w:rsidR="00CF2C49" w:rsidRDefault="00CF2C49" w:rsidP="00CF2C49">
      <w:pPr>
        <w:pStyle w:val="ListParagraph"/>
        <w:numPr>
          <w:ilvl w:val="0"/>
          <w:numId w:val="7"/>
        </w:numPr>
        <w:spacing w:line="288" w:lineRule="auto"/>
      </w:pPr>
      <w:r>
        <w:t>Viết hàm tạo button right-click</w:t>
      </w:r>
      <w:r w:rsidR="000D06B6">
        <w:t xml:space="preserve"> và gọi hàm </w:t>
      </w:r>
      <w:r w:rsidR="000D06B6">
        <w:t>translate</w:t>
      </w:r>
      <w:r w:rsidR="000D06B6">
        <w:t xml:space="preserve"> trong VSTO.</w:t>
      </w:r>
    </w:p>
    <w:p w:rsidR="000D06B6" w:rsidRPr="000D06B6" w:rsidRDefault="000D06B6" w:rsidP="000D06B6">
      <w:pPr>
        <w:pStyle w:val="Commandline"/>
        <w:rPr>
          <w:sz w:val="18"/>
          <w:szCs w:val="18"/>
        </w:rPr>
      </w:pPr>
      <w:r w:rsidRPr="000D06B6">
        <w:rPr>
          <w:sz w:val="18"/>
          <w:szCs w:val="18"/>
        </w:rPr>
        <w:t>Sub AddToCellMenu()</w:t>
      </w:r>
    </w:p>
    <w:p w:rsidR="000D06B6" w:rsidRPr="000D06B6" w:rsidRDefault="000D06B6" w:rsidP="000D06B6">
      <w:pPr>
        <w:pStyle w:val="Commandline"/>
        <w:rPr>
          <w:sz w:val="18"/>
          <w:szCs w:val="18"/>
        </w:rPr>
      </w:pPr>
      <w:r w:rsidRPr="000D06B6">
        <w:rPr>
          <w:sz w:val="18"/>
          <w:szCs w:val="18"/>
        </w:rPr>
        <w:t xml:space="preserve">    Dim ContextMenu As CommandBar</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Delete the controls first to avoid duplicates.</w:t>
      </w:r>
    </w:p>
    <w:p w:rsidR="000D06B6" w:rsidRPr="000D06B6" w:rsidRDefault="000D06B6" w:rsidP="000D06B6">
      <w:pPr>
        <w:pStyle w:val="Commandline"/>
        <w:rPr>
          <w:sz w:val="18"/>
          <w:szCs w:val="18"/>
        </w:rPr>
      </w:pPr>
      <w:r w:rsidRPr="000D06B6">
        <w:rPr>
          <w:sz w:val="18"/>
          <w:szCs w:val="18"/>
        </w:rPr>
        <w:t xml:space="preserve">    Call DeleteFromCellMenu</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Set ContextMenu to the Cell context menu.</w:t>
      </w:r>
    </w:p>
    <w:p w:rsidR="000D06B6" w:rsidRPr="000D06B6" w:rsidRDefault="000D06B6" w:rsidP="000D06B6">
      <w:pPr>
        <w:pStyle w:val="Commandline"/>
        <w:rPr>
          <w:sz w:val="18"/>
          <w:szCs w:val="18"/>
        </w:rPr>
      </w:pPr>
      <w:r w:rsidRPr="000D06B6">
        <w:rPr>
          <w:sz w:val="18"/>
          <w:szCs w:val="18"/>
        </w:rPr>
        <w:t xml:space="preserve">    Set ContextMenu = Application.CommandBars("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Add one built-in button(Save = 3) to the Cell context menu.</w:t>
      </w:r>
    </w:p>
    <w:p w:rsidR="000D06B6" w:rsidRPr="000D06B6" w:rsidRDefault="000D06B6" w:rsidP="000D06B6">
      <w:pPr>
        <w:pStyle w:val="Commandline"/>
        <w:rPr>
          <w:sz w:val="18"/>
          <w:szCs w:val="18"/>
        </w:rPr>
      </w:pPr>
      <w:r w:rsidRPr="000D06B6">
        <w:rPr>
          <w:sz w:val="18"/>
          <w:szCs w:val="18"/>
        </w:rPr>
        <w:t xml:space="preserve">    ContextMenu.Controls.Add Type:=msoControlButton, ID:=3, before:=1</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Add one custom button to the Cell context menu.</w:t>
      </w:r>
    </w:p>
    <w:p w:rsidR="000D06B6" w:rsidRPr="000D06B6" w:rsidRDefault="000D06B6" w:rsidP="000D06B6">
      <w:pPr>
        <w:pStyle w:val="Commandline"/>
        <w:rPr>
          <w:sz w:val="18"/>
          <w:szCs w:val="18"/>
        </w:rPr>
      </w:pPr>
      <w:r w:rsidRPr="000D06B6">
        <w:rPr>
          <w:sz w:val="18"/>
          <w:szCs w:val="18"/>
        </w:rPr>
        <w:t xml:space="preserve">    With ContextMenu.Controls.Add(Type:=msoControlButton, before:=2)</w:t>
      </w:r>
    </w:p>
    <w:p w:rsidR="000D06B6" w:rsidRPr="000D06B6" w:rsidRDefault="000D06B6" w:rsidP="000D06B6">
      <w:pPr>
        <w:pStyle w:val="Commandline"/>
        <w:rPr>
          <w:sz w:val="18"/>
          <w:szCs w:val="18"/>
        </w:rPr>
      </w:pPr>
      <w:r w:rsidRPr="000D06B6">
        <w:rPr>
          <w:sz w:val="18"/>
          <w:szCs w:val="18"/>
        </w:rPr>
        <w:t xml:space="preserve">        .OnAction = "'" &amp; ThisWorkbook.Name &amp; "'!" &amp; "TranslateMacro"</w:t>
      </w:r>
    </w:p>
    <w:p w:rsidR="000D06B6" w:rsidRPr="000D06B6" w:rsidRDefault="000D06B6" w:rsidP="000D06B6">
      <w:pPr>
        <w:pStyle w:val="Commandline"/>
        <w:rPr>
          <w:sz w:val="18"/>
          <w:szCs w:val="18"/>
        </w:rPr>
      </w:pPr>
      <w:r w:rsidRPr="000D06B6">
        <w:rPr>
          <w:sz w:val="18"/>
          <w:szCs w:val="18"/>
        </w:rPr>
        <w:t xml:space="preserve">        .FaceId = 59</w:t>
      </w:r>
    </w:p>
    <w:p w:rsidR="000D06B6" w:rsidRPr="000D06B6" w:rsidRDefault="000D06B6" w:rsidP="000D06B6">
      <w:pPr>
        <w:pStyle w:val="Commandline"/>
        <w:rPr>
          <w:sz w:val="18"/>
          <w:szCs w:val="18"/>
        </w:rPr>
      </w:pPr>
      <w:r w:rsidRPr="000D06B6">
        <w:rPr>
          <w:sz w:val="18"/>
          <w:szCs w:val="18"/>
        </w:rPr>
        <w:t xml:space="preserve">        .Caption = "Translate"</w:t>
      </w:r>
    </w:p>
    <w:p w:rsidR="000D06B6" w:rsidRPr="000D06B6" w:rsidRDefault="000D06B6" w:rsidP="000D06B6">
      <w:pPr>
        <w:pStyle w:val="Commandline"/>
        <w:rPr>
          <w:sz w:val="18"/>
          <w:szCs w:val="18"/>
        </w:rPr>
      </w:pPr>
      <w:r w:rsidRPr="000D06B6">
        <w:rPr>
          <w:sz w:val="18"/>
          <w:szCs w:val="18"/>
        </w:rPr>
        <w:t xml:space="preserve">        .Tag = "My_Cell_Control_Tag"</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ContextMenu.Controls(4).BeginGroup = True</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DeleteFromCellMenu()</w:t>
      </w:r>
    </w:p>
    <w:p w:rsidR="000D06B6" w:rsidRPr="000D06B6" w:rsidRDefault="000D06B6" w:rsidP="000D06B6">
      <w:pPr>
        <w:pStyle w:val="Commandline"/>
        <w:rPr>
          <w:sz w:val="18"/>
          <w:szCs w:val="18"/>
        </w:rPr>
      </w:pPr>
      <w:r w:rsidRPr="000D06B6">
        <w:rPr>
          <w:sz w:val="18"/>
          <w:szCs w:val="18"/>
        </w:rPr>
        <w:t xml:space="preserve">    Dim ContextMenu As CommandBar</w:t>
      </w:r>
    </w:p>
    <w:p w:rsidR="000D06B6" w:rsidRPr="000D06B6" w:rsidRDefault="000D06B6" w:rsidP="000D06B6">
      <w:pPr>
        <w:pStyle w:val="Commandline"/>
        <w:rPr>
          <w:sz w:val="18"/>
          <w:szCs w:val="18"/>
        </w:rPr>
      </w:pPr>
      <w:r w:rsidRPr="000D06B6">
        <w:rPr>
          <w:sz w:val="18"/>
          <w:szCs w:val="18"/>
        </w:rPr>
        <w:t xml:space="preserve">    Dim ctrl As CommandBarContro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Set ContextMenu to the Cell context menu.</w:t>
      </w:r>
    </w:p>
    <w:p w:rsidR="000D06B6" w:rsidRPr="000D06B6" w:rsidRDefault="000D06B6" w:rsidP="000D06B6">
      <w:pPr>
        <w:pStyle w:val="Commandline"/>
        <w:rPr>
          <w:sz w:val="18"/>
          <w:szCs w:val="18"/>
        </w:rPr>
      </w:pPr>
      <w:r w:rsidRPr="000D06B6">
        <w:rPr>
          <w:sz w:val="18"/>
          <w:szCs w:val="18"/>
        </w:rPr>
        <w:t xml:space="preserve">    Set ContextMenu = Application.CommandBars("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Delete the custom controls with the Tag : My_Cell_Control_Tag.</w:t>
      </w:r>
    </w:p>
    <w:p w:rsidR="000D06B6" w:rsidRPr="000D06B6" w:rsidRDefault="000D06B6" w:rsidP="000D06B6">
      <w:pPr>
        <w:pStyle w:val="Commandline"/>
        <w:rPr>
          <w:sz w:val="18"/>
          <w:szCs w:val="18"/>
        </w:rPr>
      </w:pPr>
      <w:r w:rsidRPr="000D06B6">
        <w:rPr>
          <w:sz w:val="18"/>
          <w:szCs w:val="18"/>
        </w:rPr>
        <w:t xml:space="preserve">    For Each ctrl In ContextMenu.Controls</w:t>
      </w:r>
    </w:p>
    <w:p w:rsidR="000D06B6" w:rsidRPr="000D06B6" w:rsidRDefault="000D06B6" w:rsidP="000D06B6">
      <w:pPr>
        <w:pStyle w:val="Commandline"/>
        <w:rPr>
          <w:sz w:val="18"/>
          <w:szCs w:val="18"/>
        </w:rPr>
      </w:pPr>
      <w:r w:rsidRPr="000D06B6">
        <w:rPr>
          <w:sz w:val="18"/>
          <w:szCs w:val="18"/>
        </w:rPr>
        <w:t xml:space="preserve">        If ctrl.Tag = "My_Cell_Control_Tag" Then</w:t>
      </w:r>
    </w:p>
    <w:p w:rsidR="000D06B6" w:rsidRPr="000D06B6" w:rsidRDefault="000D06B6" w:rsidP="000D06B6">
      <w:pPr>
        <w:pStyle w:val="Commandline"/>
        <w:rPr>
          <w:sz w:val="18"/>
          <w:szCs w:val="18"/>
        </w:rPr>
      </w:pPr>
      <w:r w:rsidRPr="000D06B6">
        <w:rPr>
          <w:sz w:val="18"/>
          <w:szCs w:val="18"/>
        </w:rPr>
        <w:t xml:space="preserve">            ctrl.Delete</w:t>
      </w:r>
    </w:p>
    <w:p w:rsidR="000D06B6" w:rsidRPr="000D06B6" w:rsidRDefault="000D06B6" w:rsidP="000D06B6">
      <w:pPr>
        <w:pStyle w:val="Commandline"/>
        <w:rPr>
          <w:sz w:val="18"/>
          <w:szCs w:val="18"/>
        </w:rPr>
      </w:pPr>
      <w:r w:rsidRPr="000D06B6">
        <w:rPr>
          <w:sz w:val="18"/>
          <w:szCs w:val="18"/>
        </w:rPr>
        <w:t xml:space="preserve">        End If</w:t>
      </w:r>
    </w:p>
    <w:p w:rsidR="000D06B6" w:rsidRPr="000D06B6" w:rsidRDefault="000D06B6" w:rsidP="000D06B6">
      <w:pPr>
        <w:pStyle w:val="Commandline"/>
        <w:rPr>
          <w:sz w:val="18"/>
          <w:szCs w:val="18"/>
        </w:rPr>
      </w:pPr>
      <w:r w:rsidRPr="000D06B6">
        <w:rPr>
          <w:sz w:val="18"/>
          <w:szCs w:val="18"/>
        </w:rPr>
        <w:t xml:space="preserve">    Next ctrl</w:t>
      </w:r>
    </w:p>
    <w:p w:rsidR="000D06B6" w:rsidRPr="000D06B6" w:rsidRDefault="000D06B6" w:rsidP="000D06B6">
      <w:pPr>
        <w:pStyle w:val="Commandline"/>
        <w:rPr>
          <w:sz w:val="18"/>
          <w:szCs w:val="18"/>
        </w:rPr>
      </w:pPr>
      <w:r w:rsidRPr="000D06B6">
        <w:rPr>
          <w:sz w:val="18"/>
          <w:szCs w:val="18"/>
        </w:rPr>
        <w:t xml:space="preserve">    ' Delete the custom built-in Save button.</w:t>
      </w:r>
    </w:p>
    <w:p w:rsidR="000D06B6" w:rsidRPr="000D06B6" w:rsidRDefault="000D06B6" w:rsidP="000D06B6">
      <w:pPr>
        <w:pStyle w:val="Commandline"/>
        <w:rPr>
          <w:sz w:val="18"/>
          <w:szCs w:val="18"/>
        </w:rPr>
      </w:pPr>
      <w:r w:rsidRPr="000D06B6">
        <w:rPr>
          <w:sz w:val="18"/>
          <w:szCs w:val="18"/>
        </w:rPr>
        <w:t xml:space="preserve">    On Error Resume Next</w:t>
      </w:r>
    </w:p>
    <w:p w:rsidR="000D06B6" w:rsidRPr="000D06B6" w:rsidRDefault="000D06B6" w:rsidP="000D06B6">
      <w:pPr>
        <w:pStyle w:val="Commandline"/>
        <w:rPr>
          <w:sz w:val="18"/>
          <w:szCs w:val="18"/>
        </w:rPr>
      </w:pPr>
      <w:r w:rsidRPr="000D06B6">
        <w:rPr>
          <w:sz w:val="18"/>
          <w:szCs w:val="18"/>
        </w:rPr>
        <w:t xml:space="preserve">    ContextMenu.FindControl(ID:=3).Delete</w:t>
      </w:r>
    </w:p>
    <w:p w:rsidR="000D06B6" w:rsidRPr="000D06B6" w:rsidRDefault="000D06B6" w:rsidP="000D06B6">
      <w:pPr>
        <w:pStyle w:val="Commandline"/>
        <w:rPr>
          <w:sz w:val="18"/>
          <w:szCs w:val="18"/>
        </w:rPr>
      </w:pPr>
      <w:r w:rsidRPr="000D06B6">
        <w:rPr>
          <w:sz w:val="18"/>
          <w:szCs w:val="18"/>
        </w:rPr>
        <w:t xml:space="preserve">    On Error GoTo 0</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TranslateMacro()</w:t>
      </w:r>
    </w:p>
    <w:p w:rsidR="000D06B6" w:rsidRPr="000D06B6" w:rsidRDefault="000D06B6" w:rsidP="000D06B6">
      <w:pPr>
        <w:pStyle w:val="Commandline"/>
        <w:rPr>
          <w:sz w:val="18"/>
          <w:szCs w:val="18"/>
        </w:rPr>
      </w:pPr>
      <w:r w:rsidRPr="000D06B6">
        <w:rPr>
          <w:sz w:val="18"/>
          <w:szCs w:val="18"/>
        </w:rPr>
        <w:t xml:space="preserve">    Dim CaseRange As Range</w:t>
      </w:r>
    </w:p>
    <w:p w:rsidR="000D06B6" w:rsidRPr="000D06B6" w:rsidRDefault="000D06B6" w:rsidP="000D06B6">
      <w:pPr>
        <w:pStyle w:val="Commandline"/>
        <w:rPr>
          <w:sz w:val="18"/>
          <w:szCs w:val="18"/>
        </w:rPr>
      </w:pPr>
      <w:r w:rsidRPr="000D06B6">
        <w:rPr>
          <w:sz w:val="18"/>
          <w:szCs w:val="18"/>
        </w:rPr>
        <w:t xml:space="preserve">    Dim CalcMode As Long</w:t>
      </w:r>
    </w:p>
    <w:p w:rsidR="000D06B6" w:rsidRPr="000D06B6" w:rsidRDefault="000D06B6" w:rsidP="000D06B6">
      <w:pPr>
        <w:pStyle w:val="Commandline"/>
        <w:rPr>
          <w:sz w:val="18"/>
          <w:szCs w:val="18"/>
        </w:rPr>
      </w:pPr>
      <w:r w:rsidRPr="000D06B6">
        <w:rPr>
          <w:sz w:val="18"/>
          <w:szCs w:val="18"/>
        </w:rPr>
        <w:t xml:space="preserve">    Dim cell As Range</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On Error Resume Next</w:t>
      </w:r>
    </w:p>
    <w:p w:rsidR="000D06B6" w:rsidRPr="000D06B6" w:rsidRDefault="000D06B6" w:rsidP="000D06B6">
      <w:pPr>
        <w:pStyle w:val="Commandline"/>
        <w:rPr>
          <w:sz w:val="18"/>
          <w:szCs w:val="18"/>
        </w:rPr>
      </w:pPr>
      <w:r w:rsidRPr="000D06B6">
        <w:rPr>
          <w:sz w:val="18"/>
          <w:szCs w:val="18"/>
        </w:rPr>
        <w:t xml:space="preserve">    Set CaseRange = Intersect(Selection, _</w:t>
      </w:r>
    </w:p>
    <w:p w:rsidR="000D06B6" w:rsidRPr="000D06B6" w:rsidRDefault="000D06B6" w:rsidP="000D06B6">
      <w:pPr>
        <w:pStyle w:val="Commandline"/>
        <w:rPr>
          <w:sz w:val="18"/>
          <w:szCs w:val="18"/>
        </w:rPr>
      </w:pPr>
      <w:r w:rsidRPr="000D06B6">
        <w:rPr>
          <w:sz w:val="18"/>
          <w:szCs w:val="18"/>
        </w:rPr>
        <w:t xml:space="preserve">        Selection.Cells.SpecialCells(xlCellTypeConstants, xlTextValues))</w:t>
      </w:r>
    </w:p>
    <w:p w:rsidR="000D06B6" w:rsidRPr="000D06B6" w:rsidRDefault="000D06B6" w:rsidP="000D06B6">
      <w:pPr>
        <w:pStyle w:val="Commandline"/>
        <w:rPr>
          <w:sz w:val="18"/>
          <w:szCs w:val="18"/>
        </w:rPr>
      </w:pPr>
      <w:r w:rsidRPr="000D06B6">
        <w:rPr>
          <w:sz w:val="18"/>
          <w:szCs w:val="18"/>
        </w:rPr>
        <w:t xml:space="preserve">    On Error GoTo 0</w:t>
      </w:r>
    </w:p>
    <w:p w:rsidR="000D06B6" w:rsidRPr="000D06B6" w:rsidRDefault="000D06B6" w:rsidP="000D06B6">
      <w:pPr>
        <w:pStyle w:val="Commandline"/>
        <w:rPr>
          <w:sz w:val="18"/>
          <w:szCs w:val="18"/>
        </w:rPr>
      </w:pPr>
      <w:r w:rsidRPr="000D06B6">
        <w:rPr>
          <w:sz w:val="18"/>
          <w:szCs w:val="18"/>
        </w:rPr>
        <w:t xml:space="preserve">    If CaseRange Is Nothing Then Exit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With Application</w:t>
      </w:r>
    </w:p>
    <w:p w:rsidR="000D06B6" w:rsidRPr="000D06B6" w:rsidRDefault="000D06B6" w:rsidP="000D06B6">
      <w:pPr>
        <w:pStyle w:val="Commandline"/>
        <w:rPr>
          <w:sz w:val="18"/>
          <w:szCs w:val="18"/>
        </w:rPr>
      </w:pPr>
      <w:r w:rsidRPr="000D06B6">
        <w:rPr>
          <w:sz w:val="18"/>
          <w:szCs w:val="18"/>
        </w:rPr>
        <w:t xml:space="preserve">        CalcMode = .Calculation</w:t>
      </w:r>
    </w:p>
    <w:p w:rsidR="000D06B6" w:rsidRPr="000D06B6" w:rsidRDefault="000D06B6" w:rsidP="000D06B6">
      <w:pPr>
        <w:pStyle w:val="Commandline"/>
        <w:rPr>
          <w:sz w:val="18"/>
          <w:szCs w:val="18"/>
        </w:rPr>
      </w:pPr>
      <w:r w:rsidRPr="000D06B6">
        <w:rPr>
          <w:sz w:val="18"/>
          <w:szCs w:val="18"/>
        </w:rPr>
        <w:t xml:space="preserve">        .Calculation = xlCalculationManual</w:t>
      </w:r>
    </w:p>
    <w:p w:rsidR="000D06B6" w:rsidRPr="000D06B6" w:rsidRDefault="000D06B6" w:rsidP="000D06B6">
      <w:pPr>
        <w:pStyle w:val="Commandline"/>
        <w:rPr>
          <w:sz w:val="18"/>
          <w:szCs w:val="18"/>
        </w:rPr>
      </w:pPr>
      <w:r w:rsidRPr="000D06B6">
        <w:rPr>
          <w:sz w:val="18"/>
          <w:szCs w:val="18"/>
        </w:rPr>
        <w:t xml:space="preserve">        .ScreenUpdating = False</w:t>
      </w:r>
    </w:p>
    <w:p w:rsidR="000D06B6" w:rsidRPr="000D06B6" w:rsidRDefault="000D06B6" w:rsidP="000D06B6">
      <w:pPr>
        <w:pStyle w:val="Commandline"/>
        <w:rPr>
          <w:sz w:val="18"/>
          <w:szCs w:val="18"/>
        </w:rPr>
      </w:pPr>
      <w:r w:rsidRPr="000D06B6">
        <w:rPr>
          <w:sz w:val="18"/>
          <w:szCs w:val="18"/>
        </w:rPr>
        <w:t xml:space="preserve">        .EnableEvents = False</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For Each cell In CaseRange.Cells</w:t>
      </w:r>
    </w:p>
    <w:p w:rsidR="000D06B6" w:rsidRPr="000D06B6" w:rsidRDefault="000D06B6" w:rsidP="000D06B6">
      <w:pPr>
        <w:pStyle w:val="Commandline"/>
        <w:rPr>
          <w:sz w:val="18"/>
          <w:szCs w:val="18"/>
        </w:rPr>
      </w:pPr>
      <w:r w:rsidRPr="000D06B6">
        <w:rPr>
          <w:sz w:val="18"/>
          <w:szCs w:val="18"/>
        </w:rPr>
        <w:t xml:space="preserve">        Call CallTranslate(cell)</w:t>
      </w:r>
    </w:p>
    <w:p w:rsidR="000D06B6" w:rsidRPr="000D06B6" w:rsidRDefault="000D06B6" w:rsidP="000D06B6">
      <w:pPr>
        <w:pStyle w:val="Commandline"/>
        <w:rPr>
          <w:sz w:val="18"/>
          <w:szCs w:val="18"/>
        </w:rPr>
      </w:pPr>
      <w:r w:rsidRPr="000D06B6">
        <w:rPr>
          <w:sz w:val="18"/>
          <w:szCs w:val="18"/>
        </w:rPr>
        <w:t xml:space="preserve">    Next 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With Application</w:t>
      </w:r>
    </w:p>
    <w:p w:rsidR="000D06B6" w:rsidRPr="000D06B6" w:rsidRDefault="000D06B6" w:rsidP="000D06B6">
      <w:pPr>
        <w:pStyle w:val="Commandline"/>
        <w:rPr>
          <w:sz w:val="18"/>
          <w:szCs w:val="18"/>
        </w:rPr>
      </w:pPr>
      <w:r w:rsidRPr="000D06B6">
        <w:rPr>
          <w:sz w:val="18"/>
          <w:szCs w:val="18"/>
        </w:rPr>
        <w:t xml:space="preserve">        .ScreenUpdating = True</w:t>
      </w:r>
    </w:p>
    <w:p w:rsidR="000D06B6" w:rsidRPr="000D06B6" w:rsidRDefault="000D06B6" w:rsidP="000D06B6">
      <w:pPr>
        <w:pStyle w:val="Commandline"/>
        <w:rPr>
          <w:sz w:val="18"/>
          <w:szCs w:val="18"/>
        </w:rPr>
      </w:pPr>
      <w:r w:rsidRPr="000D06B6">
        <w:rPr>
          <w:sz w:val="18"/>
          <w:szCs w:val="18"/>
        </w:rPr>
        <w:t xml:space="preserve">        .EnableEvents = True</w:t>
      </w:r>
    </w:p>
    <w:p w:rsidR="000D06B6" w:rsidRPr="000D06B6" w:rsidRDefault="000D06B6" w:rsidP="000D06B6">
      <w:pPr>
        <w:pStyle w:val="Commandline"/>
        <w:rPr>
          <w:sz w:val="18"/>
          <w:szCs w:val="18"/>
        </w:rPr>
      </w:pPr>
      <w:r w:rsidRPr="000D06B6">
        <w:rPr>
          <w:sz w:val="18"/>
          <w:szCs w:val="18"/>
        </w:rPr>
        <w:t xml:space="preserve">        .Calculation = CalcMode</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CallTranslate(cell As Range)</w:t>
      </w:r>
    </w:p>
    <w:p w:rsidR="000D06B6" w:rsidRPr="000D06B6" w:rsidRDefault="000D06B6" w:rsidP="000D06B6">
      <w:pPr>
        <w:pStyle w:val="Commandline"/>
        <w:rPr>
          <w:sz w:val="18"/>
          <w:szCs w:val="18"/>
        </w:rPr>
      </w:pPr>
      <w:r w:rsidRPr="000D06B6">
        <w:rPr>
          <w:sz w:val="18"/>
          <w:szCs w:val="18"/>
        </w:rPr>
        <w:t xml:space="preserve">    Dim addIn As COMAddIn</w:t>
      </w:r>
    </w:p>
    <w:p w:rsidR="000D06B6" w:rsidRPr="000D06B6" w:rsidRDefault="000D06B6" w:rsidP="000D06B6">
      <w:pPr>
        <w:pStyle w:val="Commandline"/>
        <w:rPr>
          <w:sz w:val="18"/>
          <w:szCs w:val="18"/>
        </w:rPr>
      </w:pPr>
      <w:r w:rsidRPr="000D06B6">
        <w:rPr>
          <w:sz w:val="18"/>
          <w:szCs w:val="18"/>
        </w:rPr>
        <w:t xml:space="preserve">    Dim automationObject As Object</w:t>
      </w:r>
    </w:p>
    <w:p w:rsidR="000D06B6" w:rsidRPr="000D06B6" w:rsidRDefault="000D06B6" w:rsidP="000D06B6">
      <w:pPr>
        <w:pStyle w:val="Commandline"/>
        <w:rPr>
          <w:sz w:val="18"/>
          <w:szCs w:val="18"/>
        </w:rPr>
      </w:pPr>
      <w:r w:rsidRPr="000D06B6">
        <w:rPr>
          <w:sz w:val="18"/>
          <w:szCs w:val="18"/>
        </w:rPr>
        <w:t xml:space="preserve">    Set addIn = Application.COMAddIns("ExcelImportData")</w:t>
      </w:r>
    </w:p>
    <w:p w:rsidR="000D06B6" w:rsidRPr="000D06B6" w:rsidRDefault="000D06B6" w:rsidP="000D06B6">
      <w:pPr>
        <w:pStyle w:val="Commandline"/>
        <w:rPr>
          <w:sz w:val="18"/>
          <w:szCs w:val="18"/>
        </w:rPr>
      </w:pPr>
      <w:r w:rsidRPr="000D06B6">
        <w:rPr>
          <w:sz w:val="18"/>
          <w:szCs w:val="18"/>
        </w:rPr>
        <w:t xml:space="preserve">    Set automationObject = addIn.Object</w:t>
      </w:r>
    </w:p>
    <w:p w:rsidR="000D06B6" w:rsidRPr="000D06B6" w:rsidRDefault="000D06B6" w:rsidP="000D06B6">
      <w:pPr>
        <w:pStyle w:val="Commandline"/>
        <w:rPr>
          <w:sz w:val="18"/>
          <w:szCs w:val="18"/>
        </w:rPr>
      </w:pPr>
      <w:r w:rsidRPr="000D06B6">
        <w:rPr>
          <w:sz w:val="18"/>
          <w:szCs w:val="18"/>
        </w:rPr>
        <w:t xml:space="preserve">    Call automationObject.Translate(cell)</w:t>
      </w:r>
    </w:p>
    <w:p w:rsidR="000D06B6" w:rsidRPr="000D06B6" w:rsidRDefault="000D06B6" w:rsidP="000D06B6">
      <w:pPr>
        <w:pStyle w:val="Commandline"/>
        <w:rPr>
          <w:sz w:val="18"/>
          <w:szCs w:val="18"/>
        </w:rPr>
      </w:pPr>
      <w:r w:rsidRPr="000D06B6">
        <w:rPr>
          <w:sz w:val="18"/>
          <w:szCs w:val="18"/>
        </w:rPr>
        <w:t>End Sub</w:t>
      </w:r>
    </w:p>
    <w:p w:rsidR="00F56DCC" w:rsidRDefault="00BF3BAB" w:rsidP="00BF3BAB">
      <w:pPr>
        <w:pStyle w:val="ListParagraph"/>
        <w:numPr>
          <w:ilvl w:val="0"/>
          <w:numId w:val="33"/>
        </w:numPr>
        <w:spacing w:line="288" w:lineRule="auto"/>
      </w:pPr>
      <w:r w:rsidRPr="00BF3BAB">
        <w:lastRenderedPageBreak/>
        <w:t>Vẽ codemap chương trình.</w:t>
      </w:r>
    </w:p>
    <w:p w:rsidR="000D06B6" w:rsidRPr="00BF3BAB" w:rsidRDefault="000D06B6" w:rsidP="000D06B6">
      <w:pPr>
        <w:pStyle w:val="ListParagraph"/>
        <w:numPr>
          <w:ilvl w:val="0"/>
          <w:numId w:val="7"/>
        </w:numPr>
        <w:spacing w:line="288" w:lineRule="auto"/>
      </w:pPr>
      <w:r>
        <w:t>Nháy phải vào project chọn Show on Code Map. IDE sẽ tự động tạo Code Map chương trình.</w:t>
      </w:r>
      <w:bookmarkStart w:id="46" w:name="_GoBack"/>
      <w:bookmarkEnd w:id="46"/>
    </w:p>
    <w:p w:rsidR="00E82ACF"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Giao diện chương trình</w:t>
      </w:r>
    </w:p>
    <w:p w:rsidR="00F87CA6" w:rsidRDefault="00FB08B5" w:rsidP="00F87CA6">
      <w:pPr>
        <w:keepNext/>
        <w:spacing w:line="288" w:lineRule="auto"/>
        <w:jc w:val="center"/>
      </w:pPr>
      <w:r>
        <w:rPr>
          <w:noProof/>
        </w:rPr>
        <w:drawing>
          <wp:inline distT="0" distB="0" distL="0" distR="0" wp14:anchorId="2A73B084" wp14:editId="42352ADE">
            <wp:extent cx="5580380" cy="13747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80380" cy="1374775"/>
                    </a:xfrm>
                    <a:prstGeom prst="rect">
                      <a:avLst/>
                    </a:prstGeom>
                  </pic:spPr>
                </pic:pic>
              </a:graphicData>
            </a:graphic>
          </wp:inline>
        </w:drawing>
      </w:r>
    </w:p>
    <w:p w:rsidR="00FB08B5" w:rsidRDefault="00F87CA6" w:rsidP="00F87CA6">
      <w:pPr>
        <w:pStyle w:val="Caption"/>
      </w:pPr>
      <w:bookmarkStart w:id="47" w:name="_Toc513183299"/>
      <w:r>
        <w:t xml:space="preserve">Hình </w:t>
      </w:r>
      <w:r w:rsidR="004F4C79">
        <w:fldChar w:fldCharType="begin"/>
      </w:r>
      <w:r w:rsidR="004F4C79">
        <w:instrText xml:space="preserve"> SEQ Hình \* ARABIC </w:instrText>
      </w:r>
      <w:r w:rsidR="004F4C79">
        <w:fldChar w:fldCharType="separate"/>
      </w:r>
      <w:r w:rsidR="00B26448">
        <w:rPr>
          <w:noProof/>
        </w:rPr>
        <w:t>5</w:t>
      </w:r>
      <w:r w:rsidR="004F4C79">
        <w:rPr>
          <w:noProof/>
        </w:rPr>
        <w:fldChar w:fldCharType="end"/>
      </w:r>
      <w:r>
        <w:t>: Giao diện Ribbon HelloWord</w:t>
      </w:r>
      <w:bookmarkEnd w:id="47"/>
    </w:p>
    <w:p w:rsidR="00F87CA6" w:rsidRPr="00F87CA6" w:rsidRDefault="00F87CA6" w:rsidP="00F87CA6"/>
    <w:p w:rsidR="00F87CA6" w:rsidRDefault="00FB08B5" w:rsidP="00F87CA6">
      <w:pPr>
        <w:keepNext/>
        <w:spacing w:line="288" w:lineRule="auto"/>
        <w:jc w:val="center"/>
      </w:pPr>
      <w:r>
        <w:rPr>
          <w:noProof/>
        </w:rPr>
        <w:drawing>
          <wp:inline distT="0" distB="0" distL="0" distR="0" wp14:anchorId="62AA2B0F" wp14:editId="60308D2A">
            <wp:extent cx="2276475" cy="885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76475" cy="885825"/>
                    </a:xfrm>
                    <a:prstGeom prst="rect">
                      <a:avLst/>
                    </a:prstGeom>
                  </pic:spPr>
                </pic:pic>
              </a:graphicData>
            </a:graphic>
          </wp:inline>
        </w:drawing>
      </w:r>
    </w:p>
    <w:p w:rsidR="00FB08B5" w:rsidRDefault="00F87CA6" w:rsidP="00F87CA6">
      <w:pPr>
        <w:pStyle w:val="Caption"/>
      </w:pPr>
      <w:bookmarkStart w:id="48" w:name="_Toc513183300"/>
      <w:r>
        <w:t xml:space="preserve">Hình </w:t>
      </w:r>
      <w:r w:rsidR="004F4C79">
        <w:fldChar w:fldCharType="begin"/>
      </w:r>
      <w:r w:rsidR="004F4C79">
        <w:instrText xml:space="preserve"> SEQ Hình \* ARABIC </w:instrText>
      </w:r>
      <w:r w:rsidR="004F4C79">
        <w:fldChar w:fldCharType="separate"/>
      </w:r>
      <w:r w:rsidR="00B26448">
        <w:rPr>
          <w:noProof/>
        </w:rPr>
        <w:t>6</w:t>
      </w:r>
      <w:r w:rsidR="004F4C79">
        <w:rPr>
          <w:noProof/>
        </w:rPr>
        <w:fldChar w:fldCharType="end"/>
      </w:r>
      <w:r>
        <w:t>: Hàm chuyển đổi số sang dạng đọc</w:t>
      </w:r>
      <w:bookmarkEnd w:id="48"/>
    </w:p>
    <w:p w:rsidR="00F87CA6" w:rsidRPr="00F87CA6" w:rsidRDefault="00F87CA6" w:rsidP="00F87CA6"/>
    <w:p w:rsidR="00F87CA6" w:rsidRDefault="00FB08B5" w:rsidP="00F87CA6">
      <w:pPr>
        <w:keepNext/>
        <w:spacing w:line="288" w:lineRule="auto"/>
        <w:jc w:val="center"/>
      </w:pPr>
      <w:r>
        <w:rPr>
          <w:noProof/>
          <w:szCs w:val="26"/>
        </w:rPr>
        <w:drawing>
          <wp:inline distT="0" distB="0" distL="0" distR="0">
            <wp:extent cx="4762500" cy="2724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2500" cy="2724150"/>
                    </a:xfrm>
                    <a:prstGeom prst="rect">
                      <a:avLst/>
                    </a:prstGeom>
                    <a:noFill/>
                    <a:ln>
                      <a:noFill/>
                    </a:ln>
                  </pic:spPr>
                </pic:pic>
              </a:graphicData>
            </a:graphic>
          </wp:inline>
        </w:drawing>
      </w:r>
    </w:p>
    <w:p w:rsidR="00FB08B5" w:rsidRDefault="00F87CA6" w:rsidP="00F87CA6">
      <w:pPr>
        <w:pStyle w:val="Caption"/>
      </w:pPr>
      <w:bookmarkStart w:id="49" w:name="_Toc513183301"/>
      <w:r>
        <w:t xml:space="preserve">Hình </w:t>
      </w:r>
      <w:r w:rsidR="004F4C79">
        <w:fldChar w:fldCharType="begin"/>
      </w:r>
      <w:r w:rsidR="004F4C79">
        <w:instrText xml:space="preserve"> SEQ Hình \* ARABIC </w:instrText>
      </w:r>
      <w:r w:rsidR="004F4C79">
        <w:fldChar w:fldCharType="separate"/>
      </w:r>
      <w:r w:rsidR="00B26448">
        <w:rPr>
          <w:noProof/>
        </w:rPr>
        <w:t>7</w:t>
      </w:r>
      <w:r w:rsidR="004F4C79">
        <w:rPr>
          <w:noProof/>
        </w:rPr>
        <w:fldChar w:fldCharType="end"/>
      </w:r>
      <w:r>
        <w:t>: Giao diện right-click Transalte</w:t>
      </w:r>
      <w:bookmarkEnd w:id="49"/>
    </w:p>
    <w:p w:rsidR="00F87CA6" w:rsidRPr="00F87CA6" w:rsidRDefault="00F87CA6" w:rsidP="00F87CA6"/>
    <w:p w:rsidR="00F87CA6" w:rsidRDefault="00F76ACA" w:rsidP="00F87CA6">
      <w:pPr>
        <w:keepNext/>
        <w:spacing w:line="288" w:lineRule="auto"/>
        <w:jc w:val="center"/>
      </w:pPr>
      <w:r>
        <w:rPr>
          <w:noProof/>
        </w:rPr>
        <w:lastRenderedPageBreak/>
        <w:drawing>
          <wp:inline distT="0" distB="0" distL="0" distR="0" wp14:anchorId="35A91BC3" wp14:editId="33F147CC">
            <wp:extent cx="5580380" cy="42678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4267835"/>
                    </a:xfrm>
                    <a:prstGeom prst="rect">
                      <a:avLst/>
                    </a:prstGeom>
                  </pic:spPr>
                </pic:pic>
              </a:graphicData>
            </a:graphic>
          </wp:inline>
        </w:drawing>
      </w:r>
    </w:p>
    <w:p w:rsidR="00F76ACA" w:rsidRDefault="00F87CA6" w:rsidP="00F87CA6">
      <w:pPr>
        <w:pStyle w:val="Caption"/>
        <w:rPr>
          <w:szCs w:val="26"/>
        </w:rPr>
      </w:pPr>
      <w:bookmarkStart w:id="50" w:name="_Toc513183302"/>
      <w:r>
        <w:t xml:space="preserve">Hình </w:t>
      </w:r>
      <w:r w:rsidR="004F4C79">
        <w:fldChar w:fldCharType="begin"/>
      </w:r>
      <w:r w:rsidR="004F4C79">
        <w:instrText xml:space="preserve"> SEQ Hình \* ARABIC </w:instrText>
      </w:r>
      <w:r w:rsidR="004F4C79">
        <w:fldChar w:fldCharType="separate"/>
      </w:r>
      <w:r w:rsidR="00B26448">
        <w:rPr>
          <w:noProof/>
        </w:rPr>
        <w:t>8</w:t>
      </w:r>
      <w:r w:rsidR="004F4C79">
        <w:rPr>
          <w:noProof/>
        </w:rPr>
        <w:fldChar w:fldCharType="end"/>
      </w:r>
      <w:r>
        <w:t>: Kết quả mở web translate</w:t>
      </w:r>
      <w:bookmarkEnd w:id="50"/>
    </w:p>
    <w:p w:rsidR="008E6D9D"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Kiểm thử, đánh giá</w:t>
      </w:r>
    </w:p>
    <w:p w:rsidR="008E6D9D" w:rsidRDefault="008E6D9D" w:rsidP="00503377">
      <w:pPr>
        <w:pStyle w:val="ListParagraph"/>
        <w:numPr>
          <w:ilvl w:val="3"/>
          <w:numId w:val="23"/>
        </w:numPr>
        <w:spacing w:line="288" w:lineRule="auto"/>
        <w:ind w:left="720"/>
        <w:rPr>
          <w:szCs w:val="26"/>
        </w:rPr>
      </w:pPr>
      <w:r>
        <w:rPr>
          <w:szCs w:val="26"/>
        </w:rPr>
        <w:t xml:space="preserve"> Kiểm thử: </w:t>
      </w:r>
    </w:p>
    <w:p w:rsidR="008E6D9D" w:rsidRDefault="008E6D9D" w:rsidP="00503377">
      <w:pPr>
        <w:pStyle w:val="ListParagraph"/>
        <w:numPr>
          <w:ilvl w:val="0"/>
          <w:numId w:val="23"/>
        </w:numPr>
        <w:spacing w:line="288" w:lineRule="auto"/>
        <w:ind w:left="720"/>
        <w:rPr>
          <w:szCs w:val="26"/>
        </w:rPr>
      </w:pPr>
      <w:r>
        <w:rPr>
          <w:szCs w:val="26"/>
        </w:rPr>
        <w:t>Hàm có thể chuyển đổi chính xác số nguyên dưới hàng nghìn tỉ.</w:t>
      </w:r>
    </w:p>
    <w:p w:rsidR="008E6D9D" w:rsidRDefault="008E6D9D" w:rsidP="00503377">
      <w:pPr>
        <w:pStyle w:val="ListParagraph"/>
        <w:spacing w:line="288" w:lineRule="auto"/>
        <w:rPr>
          <w:szCs w:val="26"/>
        </w:rPr>
      </w:pPr>
      <w:r>
        <w:rPr>
          <w:szCs w:val="26"/>
        </w:rPr>
        <w:t>Đối với số thực hàm chuyển đổi phần nguyên số đó.</w:t>
      </w:r>
    </w:p>
    <w:p w:rsidR="008E6D9D" w:rsidRDefault="008E6D9D" w:rsidP="00503377">
      <w:pPr>
        <w:pStyle w:val="ListParagraph"/>
        <w:numPr>
          <w:ilvl w:val="0"/>
          <w:numId w:val="23"/>
        </w:numPr>
        <w:spacing w:line="288" w:lineRule="auto"/>
        <w:ind w:left="720"/>
        <w:rPr>
          <w:szCs w:val="26"/>
        </w:rPr>
      </w:pPr>
      <w:r>
        <w:rPr>
          <w:szCs w:val="26"/>
        </w:rPr>
        <w:t>Khi gặp kí tự không phải là số hàm trả về kết quả “Error”</w:t>
      </w:r>
    </w:p>
    <w:p w:rsidR="008E6D9D" w:rsidRDefault="008E6D9D" w:rsidP="00503377">
      <w:pPr>
        <w:pStyle w:val="ListParagraph"/>
        <w:numPr>
          <w:ilvl w:val="3"/>
          <w:numId w:val="23"/>
        </w:numPr>
        <w:spacing w:line="288" w:lineRule="auto"/>
        <w:ind w:left="720"/>
        <w:rPr>
          <w:szCs w:val="26"/>
        </w:rPr>
      </w:pPr>
      <w:r>
        <w:rPr>
          <w:szCs w:val="26"/>
        </w:rPr>
        <w:t>Đánh giá:</w:t>
      </w:r>
    </w:p>
    <w:p w:rsidR="008E6D9D" w:rsidRDefault="008E6D9D" w:rsidP="00503377">
      <w:pPr>
        <w:pStyle w:val="ListParagraph"/>
        <w:numPr>
          <w:ilvl w:val="0"/>
          <w:numId w:val="23"/>
        </w:numPr>
        <w:spacing w:line="288" w:lineRule="auto"/>
        <w:ind w:left="994" w:hanging="274"/>
        <w:rPr>
          <w:szCs w:val="26"/>
        </w:rPr>
      </w:pPr>
      <w:r>
        <w:rPr>
          <w:szCs w:val="26"/>
        </w:rPr>
        <w:t>Chương trình phù hợp chuyển đổi số nguyên</w:t>
      </w:r>
      <w:r w:rsidR="00CF35D5">
        <w:rPr>
          <w:szCs w:val="26"/>
        </w:rPr>
        <w:t>. Có thể thêm mệnh giá tiền sau chuỗi kí tự.</w:t>
      </w:r>
    </w:p>
    <w:p w:rsidR="00E82ACF"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Triển khai chương trình</w:t>
      </w:r>
    </w:p>
    <w:p w:rsidR="00CF35D5" w:rsidRDefault="00CF35D5" w:rsidP="00CF35D5">
      <w:pPr>
        <w:pStyle w:val="ListParagraph"/>
        <w:numPr>
          <w:ilvl w:val="0"/>
          <w:numId w:val="23"/>
        </w:numPr>
        <w:spacing w:line="288" w:lineRule="auto"/>
        <w:rPr>
          <w:szCs w:val="26"/>
        </w:rPr>
      </w:pPr>
      <w:r>
        <w:rPr>
          <w:szCs w:val="26"/>
        </w:rPr>
        <w:t xml:space="preserve">Copy file thư mục </w:t>
      </w:r>
      <w:r w:rsidRPr="00CF35D5">
        <w:rPr>
          <w:szCs w:val="26"/>
        </w:rPr>
        <w:t>\ExcelImportData\bin\Debug</w:t>
      </w:r>
      <w:r>
        <w:rPr>
          <w:szCs w:val="26"/>
        </w:rPr>
        <w:t xml:space="preserve"> vào máy chạy</w:t>
      </w:r>
    </w:p>
    <w:p w:rsidR="00CF35D5" w:rsidRDefault="00CF35D5" w:rsidP="00CF35D5">
      <w:pPr>
        <w:pStyle w:val="ListParagraph"/>
        <w:numPr>
          <w:ilvl w:val="0"/>
          <w:numId w:val="23"/>
        </w:numPr>
        <w:spacing w:line="288" w:lineRule="auto"/>
        <w:rPr>
          <w:szCs w:val="26"/>
        </w:rPr>
      </w:pPr>
      <w:r>
        <w:rPr>
          <w:szCs w:val="26"/>
        </w:rPr>
        <w:t xml:space="preserve">Chạy file </w:t>
      </w:r>
      <w:r w:rsidRPr="00CF35D5">
        <w:rPr>
          <w:szCs w:val="26"/>
        </w:rPr>
        <w:t>ExcelImportData</w:t>
      </w:r>
      <w:r>
        <w:rPr>
          <w:szCs w:val="26"/>
        </w:rPr>
        <w:t>.vsto cài đặt</w:t>
      </w:r>
    </w:p>
    <w:p w:rsidR="0026511D" w:rsidRPr="00F87CA6" w:rsidRDefault="00CF35D5" w:rsidP="0026511D">
      <w:pPr>
        <w:pStyle w:val="ListParagraph"/>
        <w:numPr>
          <w:ilvl w:val="0"/>
          <w:numId w:val="23"/>
        </w:numPr>
        <w:spacing w:line="288" w:lineRule="auto"/>
        <w:rPr>
          <w:szCs w:val="26"/>
        </w:rPr>
      </w:pPr>
      <w:r>
        <w:rPr>
          <w:szCs w:val="26"/>
        </w:rPr>
        <w:t xml:space="preserve">Copy code </w:t>
      </w:r>
      <w:r w:rsidR="00E851DA">
        <w:rPr>
          <w:szCs w:val="26"/>
        </w:rPr>
        <w:t>VB</w:t>
      </w:r>
      <w:r>
        <w:rPr>
          <w:szCs w:val="26"/>
        </w:rPr>
        <w:t xml:space="preserve"> trong các thư mục </w:t>
      </w:r>
      <w:r w:rsidRPr="00CF35D5">
        <w:rPr>
          <w:szCs w:val="26"/>
        </w:rPr>
        <w:t>ConvertNumberVB</w:t>
      </w:r>
      <w:r>
        <w:rPr>
          <w:szCs w:val="26"/>
        </w:rPr>
        <w:t xml:space="preserve">.txt và </w:t>
      </w:r>
      <w:r w:rsidRPr="00CF35D5">
        <w:rPr>
          <w:szCs w:val="26"/>
        </w:rPr>
        <w:t>TranslateVB</w:t>
      </w:r>
      <w:r>
        <w:rPr>
          <w:szCs w:val="26"/>
        </w:rPr>
        <w:t>.txt vào tài liệu cần sử d</w:t>
      </w:r>
      <w:r w:rsidR="00503377">
        <w:rPr>
          <w:szCs w:val="26"/>
        </w:rPr>
        <w:t>ụ</w:t>
      </w:r>
      <w:r>
        <w:rPr>
          <w:szCs w:val="26"/>
        </w:rPr>
        <w:t>n</w:t>
      </w:r>
      <w:r w:rsidR="00503377">
        <w:rPr>
          <w:szCs w:val="26"/>
        </w:rPr>
        <w:t>g</w:t>
      </w:r>
      <w:r>
        <w:rPr>
          <w:szCs w:val="26"/>
        </w:rPr>
        <w:t>.</w:t>
      </w:r>
    </w:p>
    <w:p w:rsidR="00E82ACF" w:rsidRDefault="00E82ACF">
      <w:pPr>
        <w:jc w:val="left"/>
        <w:rPr>
          <w:rFonts w:ascii="Arial" w:hAnsi="Arial"/>
          <w:b/>
          <w:bCs/>
          <w:color w:val="0F243E" w:themeColor="text2" w:themeShade="80"/>
          <w:sz w:val="36"/>
        </w:rPr>
      </w:pPr>
      <w:r>
        <w:br w:type="page"/>
      </w:r>
    </w:p>
    <w:p w:rsidR="00023D04" w:rsidRDefault="00061861" w:rsidP="00023D04">
      <w:pPr>
        <w:pStyle w:val="Heading1"/>
      </w:pPr>
      <w:bookmarkStart w:id="51" w:name="_Toc513183853"/>
      <w:bookmarkStart w:id="52" w:name="_Toc513183941"/>
      <w:r>
        <w:lastRenderedPageBreak/>
        <w:t>PHẦN</w:t>
      </w:r>
      <w:r w:rsidR="00023D04" w:rsidRPr="007B73DC">
        <w:t xml:space="preserve"> I</w:t>
      </w:r>
      <w:r w:rsidR="00023D04">
        <w:t>V</w:t>
      </w:r>
      <w:r w:rsidR="00023D04" w:rsidRPr="007B73DC">
        <w:t xml:space="preserve">: </w:t>
      </w:r>
      <w:r w:rsidR="00023D04">
        <w:t>KẾT LU</w:t>
      </w:r>
      <w:r w:rsidR="00F7401A">
        <w:t>ẬN</w:t>
      </w:r>
      <w:bookmarkEnd w:id="51"/>
      <w:bookmarkEnd w:id="52"/>
    </w:p>
    <w:p w:rsidR="00D8684F" w:rsidRDefault="00D8684F" w:rsidP="00D8684F"/>
    <w:p w:rsidR="001663E9" w:rsidRDefault="005501A8" w:rsidP="00F87CA6">
      <w:pPr>
        <w:ind w:firstLine="720"/>
        <w:jc w:val="left"/>
      </w:pPr>
      <w:r>
        <w:t>Kết quả đã đạt được: p</w:t>
      </w:r>
      <w:r w:rsidR="0021228B">
        <w:t>hần mềm đã thực hiện các yêu cầu đặt ra là chuyển đổi số, mở web dịch văn bản và tạo Ribbon HelloWord.</w:t>
      </w:r>
    </w:p>
    <w:p w:rsidR="001663E9" w:rsidRDefault="0021228B" w:rsidP="00F87CA6">
      <w:pPr>
        <w:ind w:firstLine="720"/>
        <w:jc w:val="left"/>
      </w:pPr>
      <w:r>
        <w:t xml:space="preserve">Tuy nhiên để có thể chạy được ta phải thêm vào mỗi tài liệu Excel module </w:t>
      </w:r>
      <w:r w:rsidR="00E851DA">
        <w:t>VB</w:t>
      </w:r>
      <w:r>
        <w:t>, không phù hợp người dùng đại trà.</w:t>
      </w:r>
    </w:p>
    <w:p w:rsidR="005501A8" w:rsidRDefault="0021228B" w:rsidP="00F87CA6">
      <w:pPr>
        <w:ind w:firstLine="720"/>
        <w:jc w:val="left"/>
      </w:pPr>
      <w:r>
        <w:t>Project là một bước khởi đầu tìm hiểu VSTO</w:t>
      </w:r>
      <w:r w:rsidR="00503377">
        <w:t xml:space="preserve"> định hướng cho sự tìm hiểu, nghiên cứu sau này.</w:t>
      </w:r>
      <w:r>
        <w:t xml:space="preserve"> </w:t>
      </w:r>
      <w:r w:rsidR="00503377">
        <w:t>Project còn giúp hiểu cách liên kết thành phần Office đặc biệt</w:t>
      </w:r>
      <w:r w:rsidR="001663E9">
        <w:t xml:space="preserve"> là:</w:t>
      </w:r>
      <w:r w:rsidR="00503377">
        <w:t xml:space="preserve"> </w:t>
      </w:r>
      <w:r w:rsidR="00E851DA">
        <w:t>VB</w:t>
      </w:r>
      <w:r w:rsidR="00503377">
        <w:t>, Com Add-In và VSTO.</w:t>
      </w:r>
    </w:p>
    <w:p w:rsidR="00CF35D5" w:rsidRPr="00D8684F" w:rsidRDefault="00503377" w:rsidP="00F87CA6">
      <w:pPr>
        <w:ind w:firstLine="720"/>
        <w:jc w:val="left"/>
        <w:sectPr w:rsidR="00CF35D5" w:rsidRPr="00D8684F" w:rsidSect="00AB1056">
          <w:pgSz w:w="11907" w:h="16840" w:code="9"/>
          <w:pgMar w:top="1134" w:right="1134" w:bottom="1418" w:left="1985" w:header="851" w:footer="1247" w:gutter="0"/>
          <w:cols w:space="720"/>
          <w:docGrid w:linePitch="360"/>
        </w:sectPr>
      </w:pPr>
      <w:r>
        <w:t>Mục tiêu tương lai</w:t>
      </w:r>
      <w:r w:rsidR="00F87CA6">
        <w:t>: không cần sử dụng VB để gọi hàm VSTO</w:t>
      </w:r>
      <w:r w:rsidR="005501A8">
        <w:t>, chỉ cần cài đặt VSTO có thể thực hiện chương trình</w:t>
      </w:r>
      <w:r w:rsidR="00F87CA6">
        <w:t>,</w:t>
      </w:r>
      <w:r>
        <w:t xml:space="preserve"> làm phần mềm VSTO trên store Office.</w:t>
      </w:r>
    </w:p>
    <w:p w:rsidR="00535837" w:rsidRDefault="00535837" w:rsidP="00B10DC8">
      <w:pPr>
        <w:rPr>
          <w:rFonts w:asciiTheme="majorHAnsi" w:hAnsiTheme="majorHAnsi" w:cstheme="majorHAnsi"/>
          <w:b/>
          <w:color w:val="17365D" w:themeColor="text2" w:themeShade="BF"/>
          <w:sz w:val="36"/>
          <w:szCs w:val="36"/>
        </w:rPr>
      </w:pPr>
      <w:r w:rsidRPr="00F87CA6">
        <w:rPr>
          <w:rFonts w:asciiTheme="majorHAnsi" w:hAnsiTheme="majorHAnsi" w:cstheme="majorHAnsi"/>
          <w:b/>
          <w:color w:val="17365D" w:themeColor="text2" w:themeShade="BF"/>
          <w:sz w:val="36"/>
          <w:szCs w:val="36"/>
        </w:rPr>
        <w:lastRenderedPageBreak/>
        <w:t>TÀI LIỆU THAM KHẢO</w:t>
      </w:r>
    </w:p>
    <w:p w:rsidR="00375891" w:rsidRPr="00F87CA6" w:rsidRDefault="00375891" w:rsidP="00B10DC8">
      <w:pPr>
        <w:rPr>
          <w:rFonts w:asciiTheme="majorHAnsi" w:hAnsiTheme="majorHAnsi" w:cstheme="majorHAnsi"/>
          <w:b/>
          <w:color w:val="17365D" w:themeColor="text2" w:themeShade="BF"/>
          <w:sz w:val="36"/>
          <w:szCs w:val="36"/>
        </w:rPr>
      </w:pPr>
    </w:p>
    <w:p w:rsidR="007C2738" w:rsidRPr="00F6632E" w:rsidRDefault="007C2738" w:rsidP="00785FF8">
      <w:pPr>
        <w:pStyle w:val="NormalWeb"/>
        <w:spacing w:before="0" w:beforeAutospacing="0" w:after="0" w:afterAutospacing="0" w:line="288" w:lineRule="auto"/>
        <w:rPr>
          <w:b/>
          <w:i/>
          <w:szCs w:val="26"/>
        </w:rPr>
      </w:pPr>
      <w:r w:rsidRPr="00F6632E">
        <w:rPr>
          <w:b/>
          <w:i/>
          <w:szCs w:val="26"/>
        </w:rPr>
        <w:t>* Danh mục website:</w:t>
      </w:r>
    </w:p>
    <w:p w:rsidR="00225EF7" w:rsidRPr="00225EF7" w:rsidRDefault="00225EF7" w:rsidP="00225EF7">
      <w:pPr>
        <w:numPr>
          <w:ilvl w:val="0"/>
          <w:numId w:val="26"/>
        </w:numPr>
        <w:spacing w:before="100" w:beforeAutospacing="1" w:after="100" w:afterAutospacing="1"/>
        <w:jc w:val="left"/>
        <w:rPr>
          <w:rFonts w:asciiTheme="minorHAnsi" w:hAnsiTheme="minorHAnsi" w:cstheme="minorHAnsi"/>
          <w:color w:val="24292E"/>
          <w:sz w:val="24"/>
        </w:rPr>
      </w:pPr>
      <w:r w:rsidRPr="00225EF7">
        <w:rPr>
          <w:rFonts w:asciiTheme="minorHAnsi" w:hAnsiTheme="minorHAnsi" w:cstheme="minorHAnsi"/>
          <w:color w:val="24292E"/>
        </w:rPr>
        <w:t xml:space="preserve">Calling Code in a VSTO Add-in from </w:t>
      </w:r>
      <w:r w:rsidR="00E851DA">
        <w:rPr>
          <w:rFonts w:asciiTheme="minorHAnsi" w:hAnsiTheme="minorHAnsi" w:cstheme="minorHAnsi"/>
          <w:color w:val="24292E"/>
        </w:rPr>
        <w:t>VB</w:t>
      </w:r>
      <w:r w:rsidRPr="00225EF7">
        <w:rPr>
          <w:rFonts w:asciiTheme="minorHAnsi" w:hAnsiTheme="minorHAnsi" w:cstheme="minorHAnsi"/>
          <w:color w:val="24292E"/>
        </w:rPr>
        <w:t>: </w:t>
      </w:r>
      <w:hyperlink r:id="rId20" w:history="1">
        <w:r w:rsidRPr="00225EF7">
          <w:rPr>
            <w:rStyle w:val="Hyperlink"/>
            <w:rFonts w:asciiTheme="minorHAnsi" w:hAnsiTheme="minorHAnsi" w:cstheme="minorHAnsi"/>
            <w:color w:val="0366D6"/>
          </w:rPr>
          <w:t>https://msdn.microsoft.com/en-us/library/bb608614.aspx</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Excel-DNA</w:t>
      </w:r>
      <w:r w:rsidR="00650910">
        <w:rPr>
          <w:rFonts w:asciiTheme="minorHAnsi" w:hAnsiTheme="minorHAnsi" w:cstheme="minorHAnsi"/>
          <w:color w:val="24292E"/>
        </w:rPr>
        <w:t>:</w:t>
      </w:r>
      <w:r w:rsidRPr="00225EF7">
        <w:rPr>
          <w:rFonts w:asciiTheme="minorHAnsi" w:hAnsiTheme="minorHAnsi" w:cstheme="minorHAnsi"/>
          <w:color w:val="24292E"/>
        </w:rPr>
        <w:t> </w:t>
      </w:r>
      <w:hyperlink r:id="rId21" w:history="1">
        <w:r w:rsidRPr="00225EF7">
          <w:rPr>
            <w:rStyle w:val="Hyperlink"/>
            <w:rFonts w:asciiTheme="minorHAnsi" w:hAnsiTheme="minorHAnsi" w:cstheme="minorHAnsi"/>
            <w:color w:val="0366D6"/>
          </w:rPr>
          <w:t>https://excel-dna.net/</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Read Number by</w:t>
      </w:r>
      <w:r>
        <w:rPr>
          <w:rFonts w:asciiTheme="minorHAnsi" w:hAnsiTheme="minorHAnsi" w:cstheme="minorHAnsi"/>
          <w:color w:val="24292E"/>
        </w:rPr>
        <w:t xml:space="preserve"> </w:t>
      </w:r>
      <w:r w:rsidRPr="00225EF7">
        <w:rPr>
          <w:rFonts w:asciiTheme="minorHAnsi" w:hAnsiTheme="minorHAnsi" w:cstheme="minorHAnsi"/>
          <w:color w:val="24292E"/>
        </w:rPr>
        <w:t>NguyenTueVuong:</w:t>
      </w:r>
      <w:r>
        <w:rPr>
          <w:rFonts w:asciiTheme="minorHAnsi" w:hAnsiTheme="minorHAnsi" w:cstheme="minorHAnsi"/>
          <w:color w:val="24292E"/>
        </w:rPr>
        <w:t xml:space="preserve"> </w:t>
      </w:r>
      <w:hyperlink r:id="rId22" w:history="1">
        <w:r w:rsidRPr="00D36AC4">
          <w:rPr>
            <w:rStyle w:val="Hyperlink"/>
            <w:rFonts w:asciiTheme="minorHAnsi" w:hAnsiTheme="minorHAnsi" w:cstheme="minorHAnsi"/>
          </w:rPr>
          <w:t>https://github.com/nguyentuevuong/read-number</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Customizing Context Menus in All Versions of Microsoft Excel</w:t>
      </w:r>
      <w:r>
        <w:rPr>
          <w:rFonts w:asciiTheme="minorHAnsi" w:hAnsiTheme="minorHAnsi" w:cstheme="minorHAnsi"/>
          <w:color w:val="24292E"/>
        </w:rPr>
        <w:t>:</w:t>
      </w:r>
      <w:r w:rsidRPr="00225EF7">
        <w:rPr>
          <w:rFonts w:asciiTheme="minorHAnsi" w:hAnsiTheme="minorHAnsi" w:cstheme="minorHAnsi"/>
          <w:color w:val="24292E"/>
        </w:rPr>
        <w:t> </w:t>
      </w:r>
      <w:hyperlink r:id="rId23" w:history="1">
        <w:r w:rsidRPr="00225EF7">
          <w:rPr>
            <w:rStyle w:val="Hyperlink"/>
            <w:rFonts w:asciiTheme="minorHAnsi" w:hAnsiTheme="minorHAnsi" w:cstheme="minorHAnsi"/>
            <w:color w:val="0366D6"/>
          </w:rPr>
          <w:t>https://msdn.microsoft.com/en-us/library/office/gg469862(v=office.14).aspx</w:t>
        </w:r>
      </w:hyperlink>
    </w:p>
    <w:p w:rsidR="00375891" w:rsidRDefault="00375891" w:rsidP="00375891">
      <w:pPr>
        <w:pStyle w:val="NormalWeb"/>
        <w:spacing w:before="0" w:beforeAutospacing="0" w:after="0" w:afterAutospacing="0" w:line="288" w:lineRule="auto"/>
        <w:rPr>
          <w:b/>
          <w:i/>
          <w:szCs w:val="26"/>
        </w:rPr>
      </w:pPr>
      <w:r w:rsidRPr="00F6632E">
        <w:rPr>
          <w:b/>
          <w:i/>
          <w:szCs w:val="26"/>
        </w:rPr>
        <w:t xml:space="preserve">* </w:t>
      </w:r>
      <w:r>
        <w:rPr>
          <w:b/>
          <w:i/>
          <w:szCs w:val="26"/>
        </w:rPr>
        <w:t>Tài liệu ngoài</w:t>
      </w:r>
      <w:r w:rsidRPr="00F6632E">
        <w:rPr>
          <w:b/>
          <w:i/>
          <w:szCs w:val="26"/>
        </w:rPr>
        <w:t>:</w:t>
      </w:r>
    </w:p>
    <w:p w:rsidR="0040446D" w:rsidRPr="00F6632E" w:rsidRDefault="0040446D" w:rsidP="00375891">
      <w:pPr>
        <w:pStyle w:val="NormalWeb"/>
        <w:spacing w:before="0" w:beforeAutospacing="0" w:after="0" w:afterAutospacing="0" w:line="288" w:lineRule="auto"/>
        <w:rPr>
          <w:b/>
          <w:i/>
          <w:szCs w:val="26"/>
        </w:rPr>
      </w:pPr>
    </w:p>
    <w:p w:rsidR="00375891" w:rsidRPr="00375891" w:rsidRDefault="00375891" w:rsidP="0040446D">
      <w:pPr>
        <w:pStyle w:val="ListParagraph"/>
        <w:numPr>
          <w:ilvl w:val="1"/>
          <w:numId w:val="26"/>
        </w:numPr>
        <w:ind w:left="720"/>
        <w:rPr>
          <w:szCs w:val="26"/>
        </w:rPr>
      </w:pPr>
      <w:r w:rsidRPr="00375891">
        <w:rPr>
          <w:szCs w:val="26"/>
        </w:rPr>
        <w:t>ConvertNumberVB</w:t>
      </w:r>
      <w:r>
        <w:rPr>
          <w:szCs w:val="26"/>
        </w:rPr>
        <w:t>.txt: Code VB gọi hàm chuyển đổi số sang dạng đọc</w:t>
      </w:r>
    </w:p>
    <w:p w:rsidR="00B51BF5" w:rsidRDefault="00375891" w:rsidP="0040446D">
      <w:pPr>
        <w:pStyle w:val="NormalWeb"/>
        <w:numPr>
          <w:ilvl w:val="1"/>
          <w:numId w:val="26"/>
        </w:numPr>
        <w:spacing w:before="0" w:beforeAutospacing="0" w:after="0" w:afterAutospacing="0" w:line="288" w:lineRule="auto"/>
        <w:ind w:left="720"/>
        <w:rPr>
          <w:szCs w:val="26"/>
        </w:rPr>
      </w:pPr>
      <w:r w:rsidRPr="00375891">
        <w:rPr>
          <w:szCs w:val="26"/>
        </w:rPr>
        <w:t>TranslateVB</w:t>
      </w:r>
      <w:r>
        <w:rPr>
          <w:szCs w:val="26"/>
        </w:rPr>
        <w:t>.txt: Code VB tạo nút chuột phải right-click gọi hàm mở web translate.</w:t>
      </w:r>
    </w:p>
    <w:p w:rsidR="00375891" w:rsidRDefault="00375891" w:rsidP="0040446D">
      <w:pPr>
        <w:pStyle w:val="NormalWeb"/>
        <w:numPr>
          <w:ilvl w:val="1"/>
          <w:numId w:val="26"/>
        </w:numPr>
        <w:spacing w:before="0" w:beforeAutospacing="0" w:after="0" w:afterAutospacing="0" w:line="288" w:lineRule="auto"/>
        <w:ind w:left="720"/>
        <w:rPr>
          <w:szCs w:val="26"/>
        </w:rPr>
      </w:pPr>
      <w:r w:rsidRPr="00375891">
        <w:rPr>
          <w:szCs w:val="26"/>
        </w:rPr>
        <w:t>Module1.bas</w:t>
      </w:r>
      <w:r>
        <w:rPr>
          <w:szCs w:val="26"/>
        </w:rPr>
        <w:t>: module VB</w:t>
      </w:r>
      <w:r w:rsidR="0040446D">
        <w:rPr>
          <w:szCs w:val="26"/>
        </w:rPr>
        <w:t xml:space="preserve"> là code VB chương trình.</w:t>
      </w:r>
    </w:p>
    <w:p w:rsidR="0040446D" w:rsidRPr="00B76981" w:rsidRDefault="0040446D" w:rsidP="0040446D">
      <w:pPr>
        <w:pStyle w:val="NormalWeb"/>
        <w:numPr>
          <w:ilvl w:val="1"/>
          <w:numId w:val="26"/>
        </w:numPr>
        <w:spacing w:before="0" w:beforeAutospacing="0" w:after="0" w:afterAutospacing="0" w:line="288" w:lineRule="auto"/>
        <w:ind w:left="720"/>
        <w:rPr>
          <w:szCs w:val="26"/>
        </w:rPr>
      </w:pPr>
      <w:r w:rsidRPr="0040446D">
        <w:rPr>
          <w:szCs w:val="26"/>
        </w:rPr>
        <w:t>ClassDiagram.dgml</w:t>
      </w:r>
      <w:r>
        <w:rPr>
          <w:szCs w:val="26"/>
        </w:rPr>
        <w:t>: codemap VSTO</w:t>
      </w:r>
    </w:p>
    <w:sectPr w:rsidR="0040446D" w:rsidRPr="00B76981" w:rsidSect="00AB1056">
      <w:pgSz w:w="11907" w:h="16840" w:code="9"/>
      <w:pgMar w:top="1134" w:right="1134" w:bottom="1418" w:left="1985" w:header="851" w:footer="124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4C79" w:rsidRDefault="004F4C79">
      <w:r>
        <w:separator/>
      </w:r>
    </w:p>
  </w:endnote>
  <w:endnote w:type="continuationSeparator" w:id="0">
    <w:p w:rsidR="004F4C79" w:rsidRDefault="004F4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110C" w:rsidRDefault="00F6110C" w:rsidP="00F84E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6110C" w:rsidRDefault="00F6110C" w:rsidP="0081042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110C" w:rsidRDefault="00F6110C" w:rsidP="00F84E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F6110C" w:rsidRPr="006F4EED" w:rsidRDefault="00F6110C" w:rsidP="00E6399C">
    <w:pPr>
      <w:pStyle w:val="Footer"/>
      <w:pBdr>
        <w:top w:val="single" w:sz="4" w:space="1" w:color="auto"/>
      </w:pBdr>
      <w:ind w:right="360"/>
    </w:pPr>
    <w:r w:rsidRPr="006F4EED">
      <w:t>Sinh viên thực hiện: Nguyễn Đức Khiêm – SHSV: 20152008 – CNTT 1.2 K6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4C79" w:rsidRDefault="004F4C79">
      <w:r>
        <w:separator/>
      </w:r>
    </w:p>
  </w:footnote>
  <w:footnote w:type="continuationSeparator" w:id="0">
    <w:p w:rsidR="004F4C79" w:rsidRDefault="004F4C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110C" w:rsidRPr="006F4EED" w:rsidRDefault="00F6110C" w:rsidP="00E6399C">
    <w:pPr>
      <w:pStyle w:val="Header"/>
      <w:pBdr>
        <w:bottom w:val="single" w:sz="4" w:space="1" w:color="auto"/>
      </w:pBdr>
    </w:pPr>
    <w:r w:rsidRPr="006F4EED">
      <w:t>Plug-in VS</w:t>
    </w:r>
    <w:r>
      <w:t>T</w:t>
    </w:r>
    <w:r w:rsidRPr="006F4EED">
      <w:t>O trên Excel</w:t>
    </w:r>
  </w:p>
  <w:p w:rsidR="00F6110C" w:rsidRDefault="00F6110C" w:rsidP="0003409F">
    <w:pPr>
      <w:pStyle w:val="Header"/>
      <w:tabs>
        <w:tab w:val="clear" w:pos="4320"/>
        <w:tab w:val="clear" w:pos="8640"/>
        <w:tab w:val="right" w:pos="8788"/>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2"/>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15:restartNumberingAfterBreak="0">
    <w:nsid w:val="0000001E"/>
    <w:multiLevelType w:val="multilevel"/>
    <w:tmpl w:val="0000001E"/>
    <w:name w:val="WW8Num30"/>
    <w:lvl w:ilvl="0">
      <w:start w:val="1"/>
      <w:numFmt w:val="bullet"/>
      <w:lvlText w:val=""/>
      <w:lvlJc w:val="left"/>
      <w:pPr>
        <w:tabs>
          <w:tab w:val="num" w:pos="720"/>
        </w:tabs>
        <w:ind w:left="360" w:firstLine="0"/>
      </w:pPr>
      <w:rPr>
        <w:rFonts w:ascii="Wingdings" w:hAnsi="Wingdings"/>
      </w:rPr>
    </w:lvl>
    <w:lvl w:ilvl="1">
      <w:start w:val="2"/>
      <w:numFmt w:val="bullet"/>
      <w:lvlText w:val="-"/>
      <w:lvlJc w:val="left"/>
      <w:pPr>
        <w:tabs>
          <w:tab w:val="num" w:pos="360"/>
        </w:tabs>
        <w:ind w:left="360" w:firstLine="0"/>
      </w:pPr>
      <w:rPr>
        <w:rFonts w:ascii="Cambria" w:hAnsi="Cambria" w:cs="Cambria"/>
      </w:rPr>
    </w:lvl>
    <w:lvl w:ilvl="2">
      <w:start w:val="1"/>
      <w:numFmt w:val="bullet"/>
      <w:lvlText w:val=""/>
      <w:lvlJc w:val="left"/>
      <w:pPr>
        <w:tabs>
          <w:tab w:val="num" w:pos="2160"/>
        </w:tabs>
        <w:ind w:left="360" w:firstLine="0"/>
      </w:pPr>
      <w:rPr>
        <w:rFonts w:ascii="Wingdings" w:hAnsi="Wingdings"/>
      </w:rPr>
    </w:lvl>
    <w:lvl w:ilvl="3">
      <w:start w:val="1"/>
      <w:numFmt w:val="bullet"/>
      <w:lvlText w:val=""/>
      <w:lvlJc w:val="left"/>
      <w:pPr>
        <w:tabs>
          <w:tab w:val="num" w:pos="2880"/>
        </w:tabs>
        <w:ind w:left="360" w:firstLine="0"/>
      </w:pPr>
      <w:rPr>
        <w:rFonts w:ascii="Symbol" w:hAnsi="Symbol"/>
      </w:rPr>
    </w:lvl>
    <w:lvl w:ilvl="4">
      <w:start w:val="1"/>
      <w:numFmt w:val="bullet"/>
      <w:lvlText w:val="o"/>
      <w:lvlJc w:val="left"/>
      <w:pPr>
        <w:tabs>
          <w:tab w:val="num" w:pos="3600"/>
        </w:tabs>
        <w:ind w:left="360" w:firstLine="0"/>
      </w:pPr>
      <w:rPr>
        <w:rFonts w:ascii="Courier New" w:hAnsi="Courier New" w:cs="Courier New"/>
      </w:rPr>
    </w:lvl>
    <w:lvl w:ilvl="5">
      <w:start w:val="1"/>
      <w:numFmt w:val="bullet"/>
      <w:lvlText w:val=""/>
      <w:lvlJc w:val="left"/>
      <w:pPr>
        <w:tabs>
          <w:tab w:val="num" w:pos="4320"/>
        </w:tabs>
        <w:ind w:left="360" w:firstLine="0"/>
      </w:pPr>
      <w:rPr>
        <w:rFonts w:ascii="Wingdings" w:hAnsi="Wingdings"/>
      </w:rPr>
    </w:lvl>
    <w:lvl w:ilvl="6">
      <w:start w:val="1"/>
      <w:numFmt w:val="bullet"/>
      <w:lvlText w:val=""/>
      <w:lvlJc w:val="left"/>
      <w:pPr>
        <w:tabs>
          <w:tab w:val="num" w:pos="5040"/>
        </w:tabs>
        <w:ind w:left="360" w:firstLine="0"/>
      </w:pPr>
      <w:rPr>
        <w:rFonts w:ascii="Symbol" w:hAnsi="Symbol"/>
      </w:rPr>
    </w:lvl>
    <w:lvl w:ilvl="7">
      <w:start w:val="1"/>
      <w:numFmt w:val="bullet"/>
      <w:lvlText w:val="o"/>
      <w:lvlJc w:val="left"/>
      <w:pPr>
        <w:tabs>
          <w:tab w:val="num" w:pos="5760"/>
        </w:tabs>
        <w:ind w:left="360" w:firstLine="0"/>
      </w:pPr>
      <w:rPr>
        <w:rFonts w:ascii="Courier New" w:hAnsi="Courier New" w:cs="Courier New"/>
      </w:rPr>
    </w:lvl>
    <w:lvl w:ilvl="8">
      <w:start w:val="1"/>
      <w:numFmt w:val="bullet"/>
      <w:lvlText w:val=""/>
      <w:lvlJc w:val="left"/>
      <w:pPr>
        <w:tabs>
          <w:tab w:val="num" w:pos="6480"/>
        </w:tabs>
        <w:ind w:left="360" w:firstLine="0"/>
      </w:pPr>
      <w:rPr>
        <w:rFonts w:ascii="Wingdings" w:hAnsi="Wingdings"/>
      </w:rPr>
    </w:lvl>
  </w:abstractNum>
  <w:abstractNum w:abstractNumId="2" w15:restartNumberingAfterBreak="0">
    <w:nsid w:val="0BD06D9E"/>
    <w:multiLevelType w:val="multilevel"/>
    <w:tmpl w:val="BDA2A0D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130E84"/>
    <w:multiLevelType w:val="hybridMultilevel"/>
    <w:tmpl w:val="2DA227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F7D5763"/>
    <w:multiLevelType w:val="hybridMultilevel"/>
    <w:tmpl w:val="6B2CD8C0"/>
    <w:lvl w:ilvl="0" w:tplc="825ED752">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555A5"/>
    <w:multiLevelType w:val="hybridMultilevel"/>
    <w:tmpl w:val="C0A2BD32"/>
    <w:lvl w:ilvl="0" w:tplc="413E3904">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9F62A96"/>
    <w:multiLevelType w:val="hybridMultilevel"/>
    <w:tmpl w:val="5A2A90EC"/>
    <w:lvl w:ilvl="0" w:tplc="759A39EE">
      <w:start w:val="2"/>
      <w:numFmt w:val="bullet"/>
      <w:lvlText w:val="-"/>
      <w:lvlJc w:val="left"/>
      <w:pPr>
        <w:ind w:left="720" w:hanging="360"/>
      </w:pPr>
      <w:rPr>
        <w:rFonts w:ascii="Verdana" w:eastAsia="Verdana" w:hAnsi="Verdana" w:cs="Verdana" w:hint="default"/>
        <w:b w:val="0"/>
      </w:rPr>
    </w:lvl>
    <w:lvl w:ilvl="1" w:tplc="537E969C">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9D1F48"/>
    <w:multiLevelType w:val="hybridMultilevel"/>
    <w:tmpl w:val="A7945620"/>
    <w:lvl w:ilvl="0" w:tplc="6894772C">
      <w:start w:val="2"/>
      <w:numFmt w:val="bullet"/>
      <w:lvlText w:val="-"/>
      <w:lvlJc w:val="left"/>
      <w:pPr>
        <w:ind w:left="360" w:hanging="360"/>
      </w:pPr>
      <w:rPr>
        <w:rFonts w:ascii="Verdana" w:eastAsia="Verdana" w:hAnsi="Verdana" w:cs="Verdana" w:hint="default"/>
        <w:b/>
      </w:rPr>
    </w:lvl>
    <w:lvl w:ilvl="1" w:tplc="892CEBDE">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8E07EB"/>
    <w:multiLevelType w:val="hybridMultilevel"/>
    <w:tmpl w:val="A1AA7D9C"/>
    <w:lvl w:ilvl="0" w:tplc="6B7011D2">
      <w:numFmt w:val="bullet"/>
      <w:lvlText w:val="-"/>
      <w:lvlJc w:val="left"/>
      <w:pPr>
        <w:tabs>
          <w:tab w:val="num" w:pos="720"/>
        </w:tabs>
        <w:ind w:left="720" w:hanging="360"/>
      </w:pPr>
      <w:rPr>
        <w:rFonts w:ascii="Times New Roman" w:eastAsia="Times New Roman" w:hAnsi="Times New Roman" w:cs="Times New Roman" w:hint="default"/>
        <w:b/>
      </w:rPr>
    </w:lvl>
    <w:lvl w:ilvl="1" w:tplc="04090001">
      <w:start w:val="1"/>
      <w:numFmt w:val="bullet"/>
      <w:lvlText w:val=""/>
      <w:lvlJc w:val="left"/>
      <w:pPr>
        <w:tabs>
          <w:tab w:val="num" w:pos="1440"/>
        </w:tabs>
        <w:ind w:left="1440" w:hanging="360"/>
      </w:pPr>
      <w:rPr>
        <w:rFonts w:ascii="Symbol" w:hAnsi="Symbol"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C6053C"/>
    <w:multiLevelType w:val="multilevel"/>
    <w:tmpl w:val="220A239C"/>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5195F25"/>
    <w:multiLevelType w:val="hybridMultilevel"/>
    <w:tmpl w:val="4A54CA56"/>
    <w:lvl w:ilvl="0" w:tplc="66C88950">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561EB7"/>
    <w:multiLevelType w:val="hybridMultilevel"/>
    <w:tmpl w:val="3246033E"/>
    <w:lvl w:ilvl="0" w:tplc="71487A3A">
      <w:start w:val="2"/>
      <w:numFmt w:val="bullet"/>
      <w:lvlText w:val="-"/>
      <w:lvlJc w:val="left"/>
      <w:pPr>
        <w:ind w:left="360" w:hanging="360"/>
      </w:pPr>
      <w:rPr>
        <w:rFonts w:ascii="Times New Roman" w:eastAsia="Times New Roman" w:hAnsi="Times New Roman" w:cs="Times New Roman" w:hint="default"/>
        <w:b/>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0375A25"/>
    <w:multiLevelType w:val="hybridMultilevel"/>
    <w:tmpl w:val="1312E860"/>
    <w:lvl w:ilvl="0" w:tplc="EB12CB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05162D4"/>
    <w:multiLevelType w:val="hybridMultilevel"/>
    <w:tmpl w:val="1E6EA274"/>
    <w:lvl w:ilvl="0" w:tplc="7F7C328A">
      <w:start w:val="1"/>
      <w:numFmt w:val="lowerLetter"/>
      <w:lvlText w:val="%1)"/>
      <w:lvlJc w:val="left"/>
      <w:pPr>
        <w:ind w:left="1515" w:hanging="360"/>
      </w:pPr>
      <w:rPr>
        <w:rFonts w:hint="default"/>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14" w15:restartNumberingAfterBreak="0">
    <w:nsid w:val="330F13F6"/>
    <w:multiLevelType w:val="hybridMultilevel"/>
    <w:tmpl w:val="4E4ACCF2"/>
    <w:lvl w:ilvl="0" w:tplc="499A0FBE">
      <w:start w:val="2"/>
      <w:numFmt w:val="bullet"/>
      <w:lvlText w:val="-"/>
      <w:lvlJc w:val="left"/>
      <w:pPr>
        <w:ind w:left="360" w:hanging="360"/>
      </w:pPr>
      <w:rPr>
        <w:rFonts w:ascii="Times New Roman" w:eastAsia="Times New Roman" w:hAnsi="Times New Roman" w:cs="Times New Roman" w:hint="default"/>
        <w:b/>
      </w:rPr>
    </w:lvl>
    <w:lvl w:ilvl="1" w:tplc="EE722574">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40C7E55"/>
    <w:multiLevelType w:val="multilevel"/>
    <w:tmpl w:val="8DD0C65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B35F41"/>
    <w:multiLevelType w:val="hybridMultilevel"/>
    <w:tmpl w:val="3D4ABCAC"/>
    <w:lvl w:ilvl="0" w:tplc="6894772C">
      <w:start w:val="2"/>
      <w:numFmt w:val="bullet"/>
      <w:lvlText w:val="-"/>
      <w:lvlJc w:val="left"/>
      <w:pPr>
        <w:ind w:left="360" w:hanging="360"/>
      </w:pPr>
      <w:rPr>
        <w:rFonts w:ascii="Verdana" w:eastAsia="Verdana" w:hAnsi="Verdana" w:cs="Verdana" w:hint="default"/>
        <w:b/>
      </w:rPr>
    </w:lvl>
    <w:lvl w:ilvl="1" w:tplc="B868FD62">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413C10"/>
    <w:multiLevelType w:val="hybridMultilevel"/>
    <w:tmpl w:val="6996024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1C3BA4"/>
    <w:multiLevelType w:val="hybridMultilevel"/>
    <w:tmpl w:val="DD0C992A"/>
    <w:lvl w:ilvl="0" w:tplc="6894772C">
      <w:start w:val="2"/>
      <w:numFmt w:val="bullet"/>
      <w:lvlText w:val="-"/>
      <w:lvlJc w:val="left"/>
      <w:pPr>
        <w:ind w:left="360" w:hanging="360"/>
      </w:pPr>
      <w:rPr>
        <w:rFonts w:ascii="Verdana" w:eastAsia="Verdana" w:hAnsi="Verdana" w:cs="Verdana" w:hint="default"/>
        <w:b/>
      </w:rPr>
    </w:lvl>
    <w:lvl w:ilvl="1" w:tplc="4E1AD04A">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6B2CD8"/>
    <w:multiLevelType w:val="hybridMultilevel"/>
    <w:tmpl w:val="5C4ADC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D00F1F"/>
    <w:multiLevelType w:val="hybridMultilevel"/>
    <w:tmpl w:val="46C0B1AA"/>
    <w:lvl w:ilvl="0" w:tplc="FA94B146">
      <w:start w:val="2"/>
      <w:numFmt w:val="bullet"/>
      <w:lvlText w:val="-"/>
      <w:lvlJc w:val="left"/>
      <w:pPr>
        <w:ind w:left="720" w:hanging="360"/>
      </w:pPr>
      <w:rPr>
        <w:rFonts w:ascii="Verdana" w:eastAsia="Verdana" w:hAnsi="Verdana" w:cs="Verdana" w:hint="default"/>
        <w:b/>
      </w:rPr>
    </w:lvl>
    <w:lvl w:ilvl="1" w:tplc="60FE7D8C">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161F43"/>
    <w:multiLevelType w:val="hybridMultilevel"/>
    <w:tmpl w:val="77EE4BC8"/>
    <w:lvl w:ilvl="0" w:tplc="6D9EE050">
      <w:numFmt w:val="bullet"/>
      <w:lvlText w:val="-"/>
      <w:lvlJc w:val="left"/>
      <w:pPr>
        <w:tabs>
          <w:tab w:val="num" w:pos="360"/>
        </w:tabs>
        <w:ind w:left="360" w:hanging="360"/>
      </w:pPr>
      <w:rPr>
        <w:rFonts w:ascii="Times New Roman" w:eastAsia="Times New Roman" w:hAnsi="Times New Roman" w:cs="Times New Roman" w:hint="default"/>
        <w:b w:val="0"/>
      </w:rPr>
    </w:lvl>
    <w:lvl w:ilvl="1" w:tplc="C4266E7A">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7EA4A65"/>
    <w:multiLevelType w:val="hybridMultilevel"/>
    <w:tmpl w:val="7F80EDA8"/>
    <w:lvl w:ilvl="0" w:tplc="F52662C8">
      <w:start w:val="2"/>
      <w:numFmt w:val="bullet"/>
      <w:lvlText w:val="-"/>
      <w:lvlJc w:val="left"/>
      <w:pPr>
        <w:ind w:left="360" w:hanging="360"/>
      </w:pPr>
      <w:rPr>
        <w:rFonts w:ascii="Times New Roman" w:eastAsia="Times New Roman" w:hAnsi="Times New Roman" w:cs="Times New Roman" w:hint="default"/>
        <w:b/>
      </w:rPr>
    </w:lvl>
    <w:lvl w:ilvl="1" w:tplc="04090001">
      <w:start w:val="1"/>
      <w:numFmt w:val="bullet"/>
      <w:lvlText w:val=""/>
      <w:lvlJc w:val="left"/>
      <w:pPr>
        <w:tabs>
          <w:tab w:val="num" w:pos="720"/>
        </w:tabs>
        <w:ind w:left="720" w:hanging="360"/>
      </w:pPr>
      <w:rPr>
        <w:rFonts w:ascii="Symbol" w:hAnsi="Symbol" w:hint="default"/>
        <w:b/>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A4E0F1E"/>
    <w:multiLevelType w:val="hybridMultilevel"/>
    <w:tmpl w:val="6C8EE358"/>
    <w:lvl w:ilvl="0" w:tplc="60620AE4">
      <w:numFmt w:val="bullet"/>
      <w:lvlText w:val="-"/>
      <w:lvlJc w:val="left"/>
      <w:pPr>
        <w:tabs>
          <w:tab w:val="num" w:pos="360"/>
        </w:tabs>
        <w:ind w:left="360" w:hanging="360"/>
      </w:pPr>
      <w:rPr>
        <w:rFonts w:ascii="Times New Roman" w:eastAsia="Times New Roman" w:hAnsi="Times New Roman" w:cs="Times New Roman" w:hint="default"/>
        <w:b/>
      </w:rPr>
    </w:lvl>
    <w:lvl w:ilvl="1" w:tplc="5114D284">
      <w:start w:val="2"/>
      <w:numFmt w:val="bullet"/>
      <w:lvlText w:val="-"/>
      <w:lvlJc w:val="left"/>
      <w:pPr>
        <w:ind w:left="360" w:hanging="360"/>
      </w:pPr>
      <w:rPr>
        <w:rFonts w:ascii="Verdana" w:eastAsia="Verdana" w:hAnsi="Verdana" w:cs="Verdana"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C84BDF"/>
    <w:multiLevelType w:val="hybridMultilevel"/>
    <w:tmpl w:val="A0767DFE"/>
    <w:lvl w:ilvl="0" w:tplc="F4B44C46">
      <w:start w:val="2"/>
      <w:numFmt w:val="bullet"/>
      <w:lvlText w:val="-"/>
      <w:lvlJc w:val="left"/>
      <w:pPr>
        <w:ind w:left="720" w:hanging="360"/>
      </w:pPr>
      <w:rPr>
        <w:rFonts w:ascii="Verdana" w:eastAsia="Verdana" w:hAnsi="Verdana" w:cs="Verdana" w:hint="default"/>
        <w:b/>
      </w:rPr>
    </w:lvl>
    <w:lvl w:ilvl="1" w:tplc="02360FDA">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EEE6CD8"/>
    <w:multiLevelType w:val="hybridMultilevel"/>
    <w:tmpl w:val="B1B03DDC"/>
    <w:lvl w:ilvl="0" w:tplc="BAF0179E">
      <w:numFmt w:val="bullet"/>
      <w:lvlText w:val="-"/>
      <w:lvlJc w:val="left"/>
      <w:pPr>
        <w:tabs>
          <w:tab w:val="num" w:pos="720"/>
        </w:tabs>
        <w:ind w:left="720" w:hanging="360"/>
      </w:pPr>
      <w:rPr>
        <w:rFonts w:ascii="Times New Roman" w:eastAsia="Times New Roman" w:hAnsi="Times New Roman" w:cs="Times New Roman" w:hint="default"/>
        <w:b/>
      </w:rPr>
    </w:lvl>
    <w:lvl w:ilvl="1" w:tplc="AE58DB94">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F363129"/>
    <w:multiLevelType w:val="multilevel"/>
    <w:tmpl w:val="40B4834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1F517D6"/>
    <w:multiLevelType w:val="multilevel"/>
    <w:tmpl w:val="6204CE8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34C0320"/>
    <w:multiLevelType w:val="hybridMultilevel"/>
    <w:tmpl w:val="2BAA813C"/>
    <w:lvl w:ilvl="0" w:tplc="5D2CC19A">
      <w:numFmt w:val="bullet"/>
      <w:lvlText w:val="-"/>
      <w:lvlJc w:val="left"/>
      <w:pPr>
        <w:tabs>
          <w:tab w:val="num" w:pos="720"/>
        </w:tabs>
        <w:ind w:left="720" w:hanging="360"/>
      </w:pPr>
      <w:rPr>
        <w:rFonts w:ascii="Times New Roman" w:eastAsia="Times New Roman" w:hAnsi="Times New Roman"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D446C4"/>
    <w:multiLevelType w:val="hybridMultilevel"/>
    <w:tmpl w:val="3C4A5414"/>
    <w:lvl w:ilvl="0" w:tplc="6894772C">
      <w:start w:val="2"/>
      <w:numFmt w:val="bullet"/>
      <w:lvlText w:val="-"/>
      <w:lvlJc w:val="left"/>
      <w:pPr>
        <w:ind w:left="360" w:hanging="360"/>
      </w:pPr>
      <w:rPr>
        <w:rFonts w:ascii="Verdana" w:eastAsia="Verdana" w:hAnsi="Verdana" w:cs="Verdana" w:hint="default"/>
        <w:b/>
      </w:rPr>
    </w:lvl>
    <w:lvl w:ilvl="1" w:tplc="DF86C6AC">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3530D0"/>
    <w:multiLevelType w:val="hybridMultilevel"/>
    <w:tmpl w:val="34D2BA6E"/>
    <w:lvl w:ilvl="0" w:tplc="B4DCF970">
      <w:start w:val="1"/>
      <w:numFmt w:val="bullet"/>
      <w:lvlText w:val="-"/>
      <w:lvlJc w:val="left"/>
      <w:pPr>
        <w:tabs>
          <w:tab w:val="num" w:pos="269"/>
        </w:tabs>
        <w:ind w:left="269" w:hanging="269"/>
      </w:pPr>
      <w:rPr>
        <w:rFonts w:ascii="Times New Roman" w:eastAsia="Batang" w:hAnsi="Times New Roman" w:cs="Times New Roman" w:hint="default"/>
      </w:rPr>
    </w:lvl>
    <w:lvl w:ilvl="1" w:tplc="042A000F">
      <w:start w:val="1"/>
      <w:numFmt w:val="decimal"/>
      <w:lvlText w:val="%2."/>
      <w:lvlJc w:val="left"/>
      <w:pPr>
        <w:tabs>
          <w:tab w:val="num" w:pos="1980"/>
        </w:tabs>
        <w:ind w:left="1980" w:hanging="360"/>
      </w:pPr>
      <w:rPr>
        <w:rFonts w:hint="default"/>
      </w:rPr>
    </w:lvl>
    <w:lvl w:ilvl="2" w:tplc="04090005">
      <w:start w:val="1"/>
      <w:numFmt w:val="bullet"/>
      <w:lvlText w:val=""/>
      <w:lvlJc w:val="left"/>
      <w:pPr>
        <w:tabs>
          <w:tab w:val="num" w:pos="2700"/>
        </w:tabs>
        <w:ind w:left="2700" w:hanging="360"/>
      </w:pPr>
      <w:rPr>
        <w:rFonts w:ascii="Wingdings" w:hAnsi="Wingdings" w:hint="default"/>
      </w:rPr>
    </w:lvl>
    <w:lvl w:ilvl="3" w:tplc="0409000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1" w15:restartNumberingAfterBreak="0">
    <w:nsid w:val="7A5B4B17"/>
    <w:multiLevelType w:val="hybridMultilevel"/>
    <w:tmpl w:val="D8DAC606"/>
    <w:lvl w:ilvl="0" w:tplc="6894772C">
      <w:start w:val="2"/>
      <w:numFmt w:val="bullet"/>
      <w:lvlText w:val="-"/>
      <w:lvlJc w:val="left"/>
      <w:pPr>
        <w:ind w:left="360" w:hanging="360"/>
      </w:pPr>
      <w:rPr>
        <w:rFonts w:ascii="Verdana" w:eastAsia="Verdana" w:hAnsi="Verdana" w:cs="Verdana" w:hint="default"/>
        <w:b/>
      </w:rPr>
    </w:lvl>
    <w:lvl w:ilvl="1" w:tplc="4FAE4910">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BE4626"/>
    <w:multiLevelType w:val="hybridMultilevel"/>
    <w:tmpl w:val="A18AC2B4"/>
    <w:lvl w:ilvl="0" w:tplc="6894772C">
      <w:start w:val="2"/>
      <w:numFmt w:val="bullet"/>
      <w:lvlText w:val="-"/>
      <w:lvlJc w:val="left"/>
      <w:pPr>
        <w:ind w:left="360" w:hanging="360"/>
      </w:pPr>
      <w:rPr>
        <w:rFonts w:ascii="Verdana" w:eastAsia="Verdana" w:hAnsi="Verdana" w:cs="Verdana" w:hint="default"/>
        <w:b/>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7E6A6986"/>
    <w:multiLevelType w:val="hybridMultilevel"/>
    <w:tmpl w:val="37DA1B78"/>
    <w:lvl w:ilvl="0" w:tplc="6894772C">
      <w:start w:val="2"/>
      <w:numFmt w:val="bullet"/>
      <w:lvlText w:val="-"/>
      <w:lvlJc w:val="left"/>
      <w:pPr>
        <w:ind w:left="360" w:hanging="360"/>
      </w:pPr>
      <w:rPr>
        <w:rFonts w:ascii="Verdana" w:eastAsia="Verdana" w:hAnsi="Verdana" w:cs="Verdana" w:hint="default"/>
        <w:b/>
      </w:rPr>
    </w:lvl>
    <w:lvl w:ilvl="1" w:tplc="2E943176">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1"/>
  </w:num>
  <w:num w:numId="3">
    <w:abstractNumId w:val="22"/>
  </w:num>
  <w:num w:numId="4">
    <w:abstractNumId w:val="14"/>
  </w:num>
  <w:num w:numId="5">
    <w:abstractNumId w:val="8"/>
  </w:num>
  <w:num w:numId="6">
    <w:abstractNumId w:val="28"/>
  </w:num>
  <w:num w:numId="7">
    <w:abstractNumId w:val="23"/>
  </w:num>
  <w:num w:numId="8">
    <w:abstractNumId w:val="29"/>
  </w:num>
  <w:num w:numId="9">
    <w:abstractNumId w:val="18"/>
  </w:num>
  <w:num w:numId="10">
    <w:abstractNumId w:val="25"/>
  </w:num>
  <w:num w:numId="11">
    <w:abstractNumId w:val="21"/>
  </w:num>
  <w:num w:numId="12">
    <w:abstractNumId w:val="24"/>
  </w:num>
  <w:num w:numId="13">
    <w:abstractNumId w:val="6"/>
  </w:num>
  <w:num w:numId="14">
    <w:abstractNumId w:val="20"/>
  </w:num>
  <w:num w:numId="15">
    <w:abstractNumId w:val="31"/>
  </w:num>
  <w:num w:numId="16">
    <w:abstractNumId w:val="16"/>
  </w:num>
  <w:num w:numId="17">
    <w:abstractNumId w:val="33"/>
  </w:num>
  <w:num w:numId="18">
    <w:abstractNumId w:val="7"/>
  </w:num>
  <w:num w:numId="19">
    <w:abstractNumId w:val="10"/>
  </w:num>
  <w:num w:numId="20">
    <w:abstractNumId w:val="9"/>
  </w:num>
  <w:num w:numId="21">
    <w:abstractNumId w:val="26"/>
  </w:num>
  <w:num w:numId="22">
    <w:abstractNumId w:val="4"/>
  </w:num>
  <w:num w:numId="23">
    <w:abstractNumId w:val="30"/>
  </w:num>
  <w:num w:numId="24">
    <w:abstractNumId w:val="0"/>
  </w:num>
  <w:num w:numId="25">
    <w:abstractNumId w:val="32"/>
  </w:num>
  <w:num w:numId="26">
    <w:abstractNumId w:val="2"/>
  </w:num>
  <w:num w:numId="27">
    <w:abstractNumId w:val="27"/>
  </w:num>
  <w:num w:numId="28">
    <w:abstractNumId w:val="5"/>
  </w:num>
  <w:num w:numId="29">
    <w:abstractNumId w:val="15"/>
  </w:num>
  <w:num w:numId="30">
    <w:abstractNumId w:val="12"/>
  </w:num>
  <w:num w:numId="31">
    <w:abstractNumId w:val="13"/>
  </w:num>
  <w:num w:numId="32">
    <w:abstractNumId w:val="19"/>
  </w:num>
  <w:num w:numId="33">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2EF"/>
    <w:rsid w:val="00000D88"/>
    <w:rsid w:val="000025FD"/>
    <w:rsid w:val="00004807"/>
    <w:rsid w:val="00005027"/>
    <w:rsid w:val="00006497"/>
    <w:rsid w:val="00006980"/>
    <w:rsid w:val="00007AD8"/>
    <w:rsid w:val="00007D4C"/>
    <w:rsid w:val="0001156C"/>
    <w:rsid w:val="00011A60"/>
    <w:rsid w:val="000128CE"/>
    <w:rsid w:val="0001726E"/>
    <w:rsid w:val="00017E0E"/>
    <w:rsid w:val="0002227B"/>
    <w:rsid w:val="00023500"/>
    <w:rsid w:val="00023D04"/>
    <w:rsid w:val="00026E88"/>
    <w:rsid w:val="000308FC"/>
    <w:rsid w:val="000324AB"/>
    <w:rsid w:val="0003356F"/>
    <w:rsid w:val="00033D19"/>
    <w:rsid w:val="0003409F"/>
    <w:rsid w:val="00037252"/>
    <w:rsid w:val="000377F9"/>
    <w:rsid w:val="000436C5"/>
    <w:rsid w:val="0004575E"/>
    <w:rsid w:val="00045D6C"/>
    <w:rsid w:val="00045DA2"/>
    <w:rsid w:val="00045E62"/>
    <w:rsid w:val="00046EEE"/>
    <w:rsid w:val="000475B5"/>
    <w:rsid w:val="00056B35"/>
    <w:rsid w:val="00056C6B"/>
    <w:rsid w:val="0005784B"/>
    <w:rsid w:val="00061861"/>
    <w:rsid w:val="00062372"/>
    <w:rsid w:val="000646AB"/>
    <w:rsid w:val="000657E4"/>
    <w:rsid w:val="00065C01"/>
    <w:rsid w:val="00066926"/>
    <w:rsid w:val="000701B7"/>
    <w:rsid w:val="00070640"/>
    <w:rsid w:val="0007263D"/>
    <w:rsid w:val="000734DF"/>
    <w:rsid w:val="00080968"/>
    <w:rsid w:val="00082066"/>
    <w:rsid w:val="000827F0"/>
    <w:rsid w:val="00083C09"/>
    <w:rsid w:val="00084916"/>
    <w:rsid w:val="00084CC0"/>
    <w:rsid w:val="00085100"/>
    <w:rsid w:val="0008541A"/>
    <w:rsid w:val="00086318"/>
    <w:rsid w:val="00086854"/>
    <w:rsid w:val="00091F93"/>
    <w:rsid w:val="0009389E"/>
    <w:rsid w:val="000947E7"/>
    <w:rsid w:val="00094E9A"/>
    <w:rsid w:val="000971E6"/>
    <w:rsid w:val="000A0951"/>
    <w:rsid w:val="000A25A0"/>
    <w:rsid w:val="000A3F86"/>
    <w:rsid w:val="000A566B"/>
    <w:rsid w:val="000A5F03"/>
    <w:rsid w:val="000A61F9"/>
    <w:rsid w:val="000A667F"/>
    <w:rsid w:val="000A697C"/>
    <w:rsid w:val="000A6BB9"/>
    <w:rsid w:val="000A7074"/>
    <w:rsid w:val="000B048A"/>
    <w:rsid w:val="000B227B"/>
    <w:rsid w:val="000B3AC1"/>
    <w:rsid w:val="000C1597"/>
    <w:rsid w:val="000C1B71"/>
    <w:rsid w:val="000C2DC8"/>
    <w:rsid w:val="000C60F7"/>
    <w:rsid w:val="000C6854"/>
    <w:rsid w:val="000C6B8A"/>
    <w:rsid w:val="000D06B6"/>
    <w:rsid w:val="000D74E6"/>
    <w:rsid w:val="000E0E62"/>
    <w:rsid w:val="000E2861"/>
    <w:rsid w:val="000E2B33"/>
    <w:rsid w:val="000E3319"/>
    <w:rsid w:val="000E3837"/>
    <w:rsid w:val="000E55EC"/>
    <w:rsid w:val="000E6D73"/>
    <w:rsid w:val="000E7ADA"/>
    <w:rsid w:val="000F1104"/>
    <w:rsid w:val="000F1EEB"/>
    <w:rsid w:val="000F2283"/>
    <w:rsid w:val="000F26C5"/>
    <w:rsid w:val="000F32FD"/>
    <w:rsid w:val="000F37AC"/>
    <w:rsid w:val="000F4FF0"/>
    <w:rsid w:val="000F5F49"/>
    <w:rsid w:val="000F6B83"/>
    <w:rsid w:val="000F7378"/>
    <w:rsid w:val="000F7788"/>
    <w:rsid w:val="000F7EC9"/>
    <w:rsid w:val="00100E8C"/>
    <w:rsid w:val="00101D21"/>
    <w:rsid w:val="0010381E"/>
    <w:rsid w:val="001058A5"/>
    <w:rsid w:val="00106E6C"/>
    <w:rsid w:val="00110C5A"/>
    <w:rsid w:val="001130D1"/>
    <w:rsid w:val="00113482"/>
    <w:rsid w:val="001150FF"/>
    <w:rsid w:val="0012113A"/>
    <w:rsid w:val="00121FDD"/>
    <w:rsid w:val="00122B74"/>
    <w:rsid w:val="00126380"/>
    <w:rsid w:val="0012688E"/>
    <w:rsid w:val="0013144B"/>
    <w:rsid w:val="001324F6"/>
    <w:rsid w:val="00137B47"/>
    <w:rsid w:val="0014015D"/>
    <w:rsid w:val="0014125A"/>
    <w:rsid w:val="00143048"/>
    <w:rsid w:val="00143DC5"/>
    <w:rsid w:val="001445BB"/>
    <w:rsid w:val="001479F6"/>
    <w:rsid w:val="00150A19"/>
    <w:rsid w:val="00151E14"/>
    <w:rsid w:val="001544EA"/>
    <w:rsid w:val="00157435"/>
    <w:rsid w:val="00160EF0"/>
    <w:rsid w:val="00161CBC"/>
    <w:rsid w:val="00162629"/>
    <w:rsid w:val="00162DF3"/>
    <w:rsid w:val="00164F86"/>
    <w:rsid w:val="0016511A"/>
    <w:rsid w:val="00165DB4"/>
    <w:rsid w:val="001663E9"/>
    <w:rsid w:val="001674F8"/>
    <w:rsid w:val="001714B2"/>
    <w:rsid w:val="0017171A"/>
    <w:rsid w:val="001718DA"/>
    <w:rsid w:val="001724A3"/>
    <w:rsid w:val="00174DD0"/>
    <w:rsid w:val="00174DE6"/>
    <w:rsid w:val="00176A8C"/>
    <w:rsid w:val="00177D2F"/>
    <w:rsid w:val="0018140F"/>
    <w:rsid w:val="0018163E"/>
    <w:rsid w:val="00182D0C"/>
    <w:rsid w:val="00182DBC"/>
    <w:rsid w:val="0018335B"/>
    <w:rsid w:val="00184EB6"/>
    <w:rsid w:val="0018768A"/>
    <w:rsid w:val="00190837"/>
    <w:rsid w:val="00191A42"/>
    <w:rsid w:val="00191FF3"/>
    <w:rsid w:val="00192690"/>
    <w:rsid w:val="00192A65"/>
    <w:rsid w:val="00192F95"/>
    <w:rsid w:val="00193316"/>
    <w:rsid w:val="001945D6"/>
    <w:rsid w:val="00194FC8"/>
    <w:rsid w:val="00196B04"/>
    <w:rsid w:val="00197B12"/>
    <w:rsid w:val="001A0587"/>
    <w:rsid w:val="001A072B"/>
    <w:rsid w:val="001A1418"/>
    <w:rsid w:val="001A423E"/>
    <w:rsid w:val="001A42A6"/>
    <w:rsid w:val="001A7415"/>
    <w:rsid w:val="001B1826"/>
    <w:rsid w:val="001B20E8"/>
    <w:rsid w:val="001B215C"/>
    <w:rsid w:val="001B3E03"/>
    <w:rsid w:val="001B6FDE"/>
    <w:rsid w:val="001B7B7B"/>
    <w:rsid w:val="001C0886"/>
    <w:rsid w:val="001C0A05"/>
    <w:rsid w:val="001C1D93"/>
    <w:rsid w:val="001C28BD"/>
    <w:rsid w:val="001C499B"/>
    <w:rsid w:val="001C55B6"/>
    <w:rsid w:val="001C65C1"/>
    <w:rsid w:val="001C6AA1"/>
    <w:rsid w:val="001D05D1"/>
    <w:rsid w:val="001D22A3"/>
    <w:rsid w:val="001D33AF"/>
    <w:rsid w:val="001D3420"/>
    <w:rsid w:val="001D3AD3"/>
    <w:rsid w:val="001D467F"/>
    <w:rsid w:val="001D6792"/>
    <w:rsid w:val="001D6817"/>
    <w:rsid w:val="001D6B6A"/>
    <w:rsid w:val="001D7474"/>
    <w:rsid w:val="001D7968"/>
    <w:rsid w:val="001E3CD5"/>
    <w:rsid w:val="001E522D"/>
    <w:rsid w:val="001E57BE"/>
    <w:rsid w:val="001E5ED7"/>
    <w:rsid w:val="001E64C7"/>
    <w:rsid w:val="001E7D63"/>
    <w:rsid w:val="001F065F"/>
    <w:rsid w:val="001F34B7"/>
    <w:rsid w:val="001F3D8C"/>
    <w:rsid w:val="001F7F25"/>
    <w:rsid w:val="002020A3"/>
    <w:rsid w:val="00205852"/>
    <w:rsid w:val="00205DDE"/>
    <w:rsid w:val="002062C6"/>
    <w:rsid w:val="002066EC"/>
    <w:rsid w:val="00206E4D"/>
    <w:rsid w:val="00207163"/>
    <w:rsid w:val="002101EC"/>
    <w:rsid w:val="00210361"/>
    <w:rsid w:val="0021228B"/>
    <w:rsid w:val="002136DD"/>
    <w:rsid w:val="00214820"/>
    <w:rsid w:val="00215466"/>
    <w:rsid w:val="00217089"/>
    <w:rsid w:val="00220E00"/>
    <w:rsid w:val="00222936"/>
    <w:rsid w:val="00222F21"/>
    <w:rsid w:val="00223363"/>
    <w:rsid w:val="00223E16"/>
    <w:rsid w:val="002240F8"/>
    <w:rsid w:val="00225EF7"/>
    <w:rsid w:val="00226CB9"/>
    <w:rsid w:val="00230503"/>
    <w:rsid w:val="00235063"/>
    <w:rsid w:val="00241B83"/>
    <w:rsid w:val="002430B0"/>
    <w:rsid w:val="00243672"/>
    <w:rsid w:val="0024417C"/>
    <w:rsid w:val="00245192"/>
    <w:rsid w:val="00245C9C"/>
    <w:rsid w:val="00246B13"/>
    <w:rsid w:val="002512F9"/>
    <w:rsid w:val="0025481B"/>
    <w:rsid w:val="0025644F"/>
    <w:rsid w:val="00256B10"/>
    <w:rsid w:val="0026132A"/>
    <w:rsid w:val="00262BB2"/>
    <w:rsid w:val="002631F2"/>
    <w:rsid w:val="0026511D"/>
    <w:rsid w:val="002660EB"/>
    <w:rsid w:val="0026672A"/>
    <w:rsid w:val="00267FC4"/>
    <w:rsid w:val="00271B03"/>
    <w:rsid w:val="00274098"/>
    <w:rsid w:val="00277227"/>
    <w:rsid w:val="00281349"/>
    <w:rsid w:val="002848B1"/>
    <w:rsid w:val="00284DB9"/>
    <w:rsid w:val="0028581D"/>
    <w:rsid w:val="002860C5"/>
    <w:rsid w:val="00287958"/>
    <w:rsid w:val="00290940"/>
    <w:rsid w:val="00290BA2"/>
    <w:rsid w:val="00290C09"/>
    <w:rsid w:val="00293717"/>
    <w:rsid w:val="00296636"/>
    <w:rsid w:val="002969B3"/>
    <w:rsid w:val="00297869"/>
    <w:rsid w:val="002A4C88"/>
    <w:rsid w:val="002A4F98"/>
    <w:rsid w:val="002A6949"/>
    <w:rsid w:val="002B2205"/>
    <w:rsid w:val="002B2218"/>
    <w:rsid w:val="002B3412"/>
    <w:rsid w:val="002B602E"/>
    <w:rsid w:val="002B65B3"/>
    <w:rsid w:val="002B7D71"/>
    <w:rsid w:val="002C1C07"/>
    <w:rsid w:val="002C1F8D"/>
    <w:rsid w:val="002C203F"/>
    <w:rsid w:val="002C3B4B"/>
    <w:rsid w:val="002C5953"/>
    <w:rsid w:val="002D599C"/>
    <w:rsid w:val="002D6261"/>
    <w:rsid w:val="002D6E79"/>
    <w:rsid w:val="002D7341"/>
    <w:rsid w:val="002D765D"/>
    <w:rsid w:val="002E014C"/>
    <w:rsid w:val="002E02DB"/>
    <w:rsid w:val="002E113E"/>
    <w:rsid w:val="002E1CA4"/>
    <w:rsid w:val="002E2E47"/>
    <w:rsid w:val="002E3885"/>
    <w:rsid w:val="002E3E64"/>
    <w:rsid w:val="002E4CFD"/>
    <w:rsid w:val="002E528E"/>
    <w:rsid w:val="002E5F6E"/>
    <w:rsid w:val="002E6175"/>
    <w:rsid w:val="002E6586"/>
    <w:rsid w:val="002E7AA5"/>
    <w:rsid w:val="002E7D7E"/>
    <w:rsid w:val="002F1767"/>
    <w:rsid w:val="002F1955"/>
    <w:rsid w:val="002F669B"/>
    <w:rsid w:val="002F7601"/>
    <w:rsid w:val="002F781F"/>
    <w:rsid w:val="00300BCE"/>
    <w:rsid w:val="00303F9F"/>
    <w:rsid w:val="00305493"/>
    <w:rsid w:val="003073BA"/>
    <w:rsid w:val="0031006F"/>
    <w:rsid w:val="0031051E"/>
    <w:rsid w:val="003123F8"/>
    <w:rsid w:val="00312B55"/>
    <w:rsid w:val="0031341B"/>
    <w:rsid w:val="00314D20"/>
    <w:rsid w:val="00315DF0"/>
    <w:rsid w:val="003166C2"/>
    <w:rsid w:val="00316D7E"/>
    <w:rsid w:val="0031766E"/>
    <w:rsid w:val="00320351"/>
    <w:rsid w:val="00321A71"/>
    <w:rsid w:val="00322EA9"/>
    <w:rsid w:val="003238EE"/>
    <w:rsid w:val="003245FD"/>
    <w:rsid w:val="0032468C"/>
    <w:rsid w:val="00325EEA"/>
    <w:rsid w:val="003305C3"/>
    <w:rsid w:val="003306C8"/>
    <w:rsid w:val="00333AEA"/>
    <w:rsid w:val="00333BF1"/>
    <w:rsid w:val="00336F47"/>
    <w:rsid w:val="00340C07"/>
    <w:rsid w:val="00341B8B"/>
    <w:rsid w:val="003423CF"/>
    <w:rsid w:val="00342F87"/>
    <w:rsid w:val="00343957"/>
    <w:rsid w:val="00344DBE"/>
    <w:rsid w:val="00345D05"/>
    <w:rsid w:val="00346294"/>
    <w:rsid w:val="003512A3"/>
    <w:rsid w:val="00352167"/>
    <w:rsid w:val="0035303F"/>
    <w:rsid w:val="003539CA"/>
    <w:rsid w:val="00353AC2"/>
    <w:rsid w:val="003549DA"/>
    <w:rsid w:val="003571C8"/>
    <w:rsid w:val="00363FDE"/>
    <w:rsid w:val="0036467B"/>
    <w:rsid w:val="00370162"/>
    <w:rsid w:val="00370CC7"/>
    <w:rsid w:val="00371452"/>
    <w:rsid w:val="00371880"/>
    <w:rsid w:val="003722E9"/>
    <w:rsid w:val="003728C6"/>
    <w:rsid w:val="003729AE"/>
    <w:rsid w:val="003733B6"/>
    <w:rsid w:val="00373498"/>
    <w:rsid w:val="0037580C"/>
    <w:rsid w:val="00375891"/>
    <w:rsid w:val="00375989"/>
    <w:rsid w:val="003768F9"/>
    <w:rsid w:val="003778CC"/>
    <w:rsid w:val="003829E6"/>
    <w:rsid w:val="0038628D"/>
    <w:rsid w:val="003913CE"/>
    <w:rsid w:val="00393982"/>
    <w:rsid w:val="00393A2A"/>
    <w:rsid w:val="00393CD7"/>
    <w:rsid w:val="00393CF8"/>
    <w:rsid w:val="00393DA2"/>
    <w:rsid w:val="003956CB"/>
    <w:rsid w:val="00395F41"/>
    <w:rsid w:val="00397B6F"/>
    <w:rsid w:val="00397D60"/>
    <w:rsid w:val="00397FF6"/>
    <w:rsid w:val="003A3CCC"/>
    <w:rsid w:val="003A745D"/>
    <w:rsid w:val="003A7CC9"/>
    <w:rsid w:val="003B139B"/>
    <w:rsid w:val="003B172A"/>
    <w:rsid w:val="003B1CD1"/>
    <w:rsid w:val="003B4269"/>
    <w:rsid w:val="003B74D0"/>
    <w:rsid w:val="003B7D88"/>
    <w:rsid w:val="003C0C4D"/>
    <w:rsid w:val="003C1B8E"/>
    <w:rsid w:val="003C20BB"/>
    <w:rsid w:val="003C38AA"/>
    <w:rsid w:val="003C3C82"/>
    <w:rsid w:val="003C6232"/>
    <w:rsid w:val="003D2315"/>
    <w:rsid w:val="003D2531"/>
    <w:rsid w:val="003D27DE"/>
    <w:rsid w:val="003D3CC9"/>
    <w:rsid w:val="003D4D80"/>
    <w:rsid w:val="003D5A8A"/>
    <w:rsid w:val="003D5FA9"/>
    <w:rsid w:val="003D71D0"/>
    <w:rsid w:val="003D7E1E"/>
    <w:rsid w:val="003E17B5"/>
    <w:rsid w:val="003E2550"/>
    <w:rsid w:val="003E2AB1"/>
    <w:rsid w:val="003E3715"/>
    <w:rsid w:val="003E445B"/>
    <w:rsid w:val="003E49F7"/>
    <w:rsid w:val="003E6A78"/>
    <w:rsid w:val="003F007A"/>
    <w:rsid w:val="003F1119"/>
    <w:rsid w:val="003F12EF"/>
    <w:rsid w:val="003F4A99"/>
    <w:rsid w:val="00400AAE"/>
    <w:rsid w:val="00401BB6"/>
    <w:rsid w:val="00403768"/>
    <w:rsid w:val="00403F77"/>
    <w:rsid w:val="004043C3"/>
    <w:rsid w:val="0040446D"/>
    <w:rsid w:val="00404BF9"/>
    <w:rsid w:val="0041075E"/>
    <w:rsid w:val="004131AB"/>
    <w:rsid w:val="00413E9B"/>
    <w:rsid w:val="00414037"/>
    <w:rsid w:val="00414A7B"/>
    <w:rsid w:val="00414D09"/>
    <w:rsid w:val="0042013E"/>
    <w:rsid w:val="00420558"/>
    <w:rsid w:val="00421FBD"/>
    <w:rsid w:val="00423BC2"/>
    <w:rsid w:val="00424148"/>
    <w:rsid w:val="00424888"/>
    <w:rsid w:val="00431353"/>
    <w:rsid w:val="004339AD"/>
    <w:rsid w:val="00437547"/>
    <w:rsid w:val="00440425"/>
    <w:rsid w:val="004439C8"/>
    <w:rsid w:val="00446EAD"/>
    <w:rsid w:val="00447D01"/>
    <w:rsid w:val="00452746"/>
    <w:rsid w:val="0045354D"/>
    <w:rsid w:val="004537D9"/>
    <w:rsid w:val="00454909"/>
    <w:rsid w:val="004563ED"/>
    <w:rsid w:val="004604E9"/>
    <w:rsid w:val="004615B0"/>
    <w:rsid w:val="00464923"/>
    <w:rsid w:val="00464E32"/>
    <w:rsid w:val="00465B8C"/>
    <w:rsid w:val="00465F3F"/>
    <w:rsid w:val="004662A1"/>
    <w:rsid w:val="00467D7C"/>
    <w:rsid w:val="00467FC4"/>
    <w:rsid w:val="0047101F"/>
    <w:rsid w:val="00472760"/>
    <w:rsid w:val="00473648"/>
    <w:rsid w:val="004740DF"/>
    <w:rsid w:val="0047419F"/>
    <w:rsid w:val="00474781"/>
    <w:rsid w:val="00474D2B"/>
    <w:rsid w:val="004750F7"/>
    <w:rsid w:val="004760DD"/>
    <w:rsid w:val="00477912"/>
    <w:rsid w:val="00477E71"/>
    <w:rsid w:val="00481FAE"/>
    <w:rsid w:val="00482E65"/>
    <w:rsid w:val="0048469C"/>
    <w:rsid w:val="0048563E"/>
    <w:rsid w:val="00485A92"/>
    <w:rsid w:val="00487CF4"/>
    <w:rsid w:val="0049078C"/>
    <w:rsid w:val="004921F3"/>
    <w:rsid w:val="00492CC3"/>
    <w:rsid w:val="0049587A"/>
    <w:rsid w:val="00497CE1"/>
    <w:rsid w:val="004A0982"/>
    <w:rsid w:val="004A29D6"/>
    <w:rsid w:val="004A29F2"/>
    <w:rsid w:val="004A417F"/>
    <w:rsid w:val="004A4341"/>
    <w:rsid w:val="004A69E5"/>
    <w:rsid w:val="004A6FE9"/>
    <w:rsid w:val="004B0614"/>
    <w:rsid w:val="004B1227"/>
    <w:rsid w:val="004B1244"/>
    <w:rsid w:val="004B3A37"/>
    <w:rsid w:val="004B3CEF"/>
    <w:rsid w:val="004B68CF"/>
    <w:rsid w:val="004B6E68"/>
    <w:rsid w:val="004C026D"/>
    <w:rsid w:val="004C2164"/>
    <w:rsid w:val="004C2205"/>
    <w:rsid w:val="004C40DB"/>
    <w:rsid w:val="004C4DD0"/>
    <w:rsid w:val="004D0E67"/>
    <w:rsid w:val="004D2515"/>
    <w:rsid w:val="004D39B0"/>
    <w:rsid w:val="004D3FBC"/>
    <w:rsid w:val="004D4C8D"/>
    <w:rsid w:val="004D57C2"/>
    <w:rsid w:val="004D6217"/>
    <w:rsid w:val="004E00F9"/>
    <w:rsid w:val="004E0E61"/>
    <w:rsid w:val="004E0F20"/>
    <w:rsid w:val="004E282D"/>
    <w:rsid w:val="004E2D90"/>
    <w:rsid w:val="004E2DCF"/>
    <w:rsid w:val="004E67BA"/>
    <w:rsid w:val="004E6DF1"/>
    <w:rsid w:val="004E6FE5"/>
    <w:rsid w:val="004E771C"/>
    <w:rsid w:val="004E7AD0"/>
    <w:rsid w:val="004F1566"/>
    <w:rsid w:val="004F499D"/>
    <w:rsid w:val="004F4C0B"/>
    <w:rsid w:val="004F4C79"/>
    <w:rsid w:val="004F5C71"/>
    <w:rsid w:val="004F6DA3"/>
    <w:rsid w:val="004F73AD"/>
    <w:rsid w:val="005006C6"/>
    <w:rsid w:val="00500F39"/>
    <w:rsid w:val="00503377"/>
    <w:rsid w:val="00503C74"/>
    <w:rsid w:val="00505A7F"/>
    <w:rsid w:val="005105AB"/>
    <w:rsid w:val="00511A7A"/>
    <w:rsid w:val="00521D86"/>
    <w:rsid w:val="0052400C"/>
    <w:rsid w:val="005241A3"/>
    <w:rsid w:val="00524954"/>
    <w:rsid w:val="00525DE8"/>
    <w:rsid w:val="00526344"/>
    <w:rsid w:val="005278E2"/>
    <w:rsid w:val="00530174"/>
    <w:rsid w:val="00530B07"/>
    <w:rsid w:val="00531739"/>
    <w:rsid w:val="00531A6D"/>
    <w:rsid w:val="00532505"/>
    <w:rsid w:val="00533583"/>
    <w:rsid w:val="00533A65"/>
    <w:rsid w:val="00534460"/>
    <w:rsid w:val="00535837"/>
    <w:rsid w:val="00536527"/>
    <w:rsid w:val="00537E8A"/>
    <w:rsid w:val="00542339"/>
    <w:rsid w:val="00542C76"/>
    <w:rsid w:val="00545020"/>
    <w:rsid w:val="00545CD9"/>
    <w:rsid w:val="0054624C"/>
    <w:rsid w:val="005501A8"/>
    <w:rsid w:val="00551580"/>
    <w:rsid w:val="00551BFB"/>
    <w:rsid w:val="005532B0"/>
    <w:rsid w:val="0055422B"/>
    <w:rsid w:val="00555DF2"/>
    <w:rsid w:val="00556920"/>
    <w:rsid w:val="00557D2B"/>
    <w:rsid w:val="00561DE2"/>
    <w:rsid w:val="00561FC8"/>
    <w:rsid w:val="00563D43"/>
    <w:rsid w:val="00564008"/>
    <w:rsid w:val="00566178"/>
    <w:rsid w:val="00567949"/>
    <w:rsid w:val="00567FA8"/>
    <w:rsid w:val="00573942"/>
    <w:rsid w:val="00574196"/>
    <w:rsid w:val="00574555"/>
    <w:rsid w:val="00576A24"/>
    <w:rsid w:val="005807B2"/>
    <w:rsid w:val="00580E07"/>
    <w:rsid w:val="00580EC5"/>
    <w:rsid w:val="005811E3"/>
    <w:rsid w:val="00581D46"/>
    <w:rsid w:val="005841FC"/>
    <w:rsid w:val="00584668"/>
    <w:rsid w:val="005868A8"/>
    <w:rsid w:val="005877EB"/>
    <w:rsid w:val="00591029"/>
    <w:rsid w:val="00591497"/>
    <w:rsid w:val="00591652"/>
    <w:rsid w:val="00592B58"/>
    <w:rsid w:val="005930D0"/>
    <w:rsid w:val="00593198"/>
    <w:rsid w:val="005939B6"/>
    <w:rsid w:val="00595794"/>
    <w:rsid w:val="005A3450"/>
    <w:rsid w:val="005A69A8"/>
    <w:rsid w:val="005A71CD"/>
    <w:rsid w:val="005A7517"/>
    <w:rsid w:val="005A7948"/>
    <w:rsid w:val="005B0252"/>
    <w:rsid w:val="005B0CC8"/>
    <w:rsid w:val="005B1623"/>
    <w:rsid w:val="005B1764"/>
    <w:rsid w:val="005B17ED"/>
    <w:rsid w:val="005B3577"/>
    <w:rsid w:val="005B3808"/>
    <w:rsid w:val="005B4D41"/>
    <w:rsid w:val="005B560C"/>
    <w:rsid w:val="005B609F"/>
    <w:rsid w:val="005B7348"/>
    <w:rsid w:val="005C0824"/>
    <w:rsid w:val="005C3C83"/>
    <w:rsid w:val="005C3E30"/>
    <w:rsid w:val="005C697B"/>
    <w:rsid w:val="005D0FF7"/>
    <w:rsid w:val="005D1C9F"/>
    <w:rsid w:val="005D25A3"/>
    <w:rsid w:val="005D602D"/>
    <w:rsid w:val="005D6C6F"/>
    <w:rsid w:val="005E0635"/>
    <w:rsid w:val="005E1B49"/>
    <w:rsid w:val="005E1D49"/>
    <w:rsid w:val="005E3B04"/>
    <w:rsid w:val="005E439E"/>
    <w:rsid w:val="005F189C"/>
    <w:rsid w:val="005F29E0"/>
    <w:rsid w:val="005F32EC"/>
    <w:rsid w:val="005F4F6E"/>
    <w:rsid w:val="005F632E"/>
    <w:rsid w:val="005F78BB"/>
    <w:rsid w:val="0060179E"/>
    <w:rsid w:val="00602B79"/>
    <w:rsid w:val="0060302C"/>
    <w:rsid w:val="00603463"/>
    <w:rsid w:val="00603F6D"/>
    <w:rsid w:val="00604EC0"/>
    <w:rsid w:val="006052C4"/>
    <w:rsid w:val="00606DA9"/>
    <w:rsid w:val="006129EE"/>
    <w:rsid w:val="00614E5A"/>
    <w:rsid w:val="00620904"/>
    <w:rsid w:val="00621146"/>
    <w:rsid w:val="006242B1"/>
    <w:rsid w:val="0062449C"/>
    <w:rsid w:val="0062560A"/>
    <w:rsid w:val="006271BD"/>
    <w:rsid w:val="00627D7D"/>
    <w:rsid w:val="006304D5"/>
    <w:rsid w:val="00631A47"/>
    <w:rsid w:val="00632C9F"/>
    <w:rsid w:val="00635DAA"/>
    <w:rsid w:val="00636B3D"/>
    <w:rsid w:val="00637E15"/>
    <w:rsid w:val="00640B41"/>
    <w:rsid w:val="006429A4"/>
    <w:rsid w:val="006429CA"/>
    <w:rsid w:val="00643F53"/>
    <w:rsid w:val="0064454F"/>
    <w:rsid w:val="006446BB"/>
    <w:rsid w:val="0064606F"/>
    <w:rsid w:val="00646D71"/>
    <w:rsid w:val="006507D3"/>
    <w:rsid w:val="00650910"/>
    <w:rsid w:val="00651012"/>
    <w:rsid w:val="006516BE"/>
    <w:rsid w:val="006518E9"/>
    <w:rsid w:val="00654CAA"/>
    <w:rsid w:val="00656802"/>
    <w:rsid w:val="00656BD4"/>
    <w:rsid w:val="00661780"/>
    <w:rsid w:val="00662054"/>
    <w:rsid w:val="0066411E"/>
    <w:rsid w:val="00670092"/>
    <w:rsid w:val="00670C14"/>
    <w:rsid w:val="00673F83"/>
    <w:rsid w:val="006761D7"/>
    <w:rsid w:val="0067663D"/>
    <w:rsid w:val="00676BA6"/>
    <w:rsid w:val="00680EE5"/>
    <w:rsid w:val="00682239"/>
    <w:rsid w:val="00684800"/>
    <w:rsid w:val="006877C8"/>
    <w:rsid w:val="006913E1"/>
    <w:rsid w:val="0069202F"/>
    <w:rsid w:val="0069289E"/>
    <w:rsid w:val="006928BB"/>
    <w:rsid w:val="00692C56"/>
    <w:rsid w:val="00693818"/>
    <w:rsid w:val="006942AE"/>
    <w:rsid w:val="0069611A"/>
    <w:rsid w:val="006A00D0"/>
    <w:rsid w:val="006A126E"/>
    <w:rsid w:val="006A372B"/>
    <w:rsid w:val="006A41DF"/>
    <w:rsid w:val="006A4733"/>
    <w:rsid w:val="006A4C45"/>
    <w:rsid w:val="006A6241"/>
    <w:rsid w:val="006A6E0D"/>
    <w:rsid w:val="006B1D9B"/>
    <w:rsid w:val="006B3F49"/>
    <w:rsid w:val="006B6E4A"/>
    <w:rsid w:val="006C0B5F"/>
    <w:rsid w:val="006C1407"/>
    <w:rsid w:val="006C1CE5"/>
    <w:rsid w:val="006C2A93"/>
    <w:rsid w:val="006C4C73"/>
    <w:rsid w:val="006C6F91"/>
    <w:rsid w:val="006D1865"/>
    <w:rsid w:val="006D5CD9"/>
    <w:rsid w:val="006D7998"/>
    <w:rsid w:val="006D79B4"/>
    <w:rsid w:val="006E1395"/>
    <w:rsid w:val="006E27F7"/>
    <w:rsid w:val="006E45C6"/>
    <w:rsid w:val="006E5061"/>
    <w:rsid w:val="006E5584"/>
    <w:rsid w:val="006E6EF7"/>
    <w:rsid w:val="006E72E3"/>
    <w:rsid w:val="006E7B2B"/>
    <w:rsid w:val="006F1F8B"/>
    <w:rsid w:val="006F3027"/>
    <w:rsid w:val="006F340C"/>
    <w:rsid w:val="006F3482"/>
    <w:rsid w:val="006F4EED"/>
    <w:rsid w:val="006F61B3"/>
    <w:rsid w:val="00700902"/>
    <w:rsid w:val="00702635"/>
    <w:rsid w:val="00702888"/>
    <w:rsid w:val="00703825"/>
    <w:rsid w:val="007073AA"/>
    <w:rsid w:val="0071015E"/>
    <w:rsid w:val="00711955"/>
    <w:rsid w:val="007139A3"/>
    <w:rsid w:val="007146EF"/>
    <w:rsid w:val="00716579"/>
    <w:rsid w:val="00716C0B"/>
    <w:rsid w:val="00716E3A"/>
    <w:rsid w:val="00717872"/>
    <w:rsid w:val="0071797B"/>
    <w:rsid w:val="00717BF6"/>
    <w:rsid w:val="007208B2"/>
    <w:rsid w:val="0072145E"/>
    <w:rsid w:val="007216BE"/>
    <w:rsid w:val="007216C8"/>
    <w:rsid w:val="00721CD3"/>
    <w:rsid w:val="007223F1"/>
    <w:rsid w:val="00723106"/>
    <w:rsid w:val="0072463F"/>
    <w:rsid w:val="00724BD8"/>
    <w:rsid w:val="00730F34"/>
    <w:rsid w:val="00737810"/>
    <w:rsid w:val="00737A4A"/>
    <w:rsid w:val="00737EA6"/>
    <w:rsid w:val="007403F7"/>
    <w:rsid w:val="00742163"/>
    <w:rsid w:val="0074233F"/>
    <w:rsid w:val="00744210"/>
    <w:rsid w:val="00745DAB"/>
    <w:rsid w:val="007474C4"/>
    <w:rsid w:val="00750218"/>
    <w:rsid w:val="00751CEF"/>
    <w:rsid w:val="0075251B"/>
    <w:rsid w:val="00752C1D"/>
    <w:rsid w:val="00752F38"/>
    <w:rsid w:val="0075441A"/>
    <w:rsid w:val="00755549"/>
    <w:rsid w:val="00756603"/>
    <w:rsid w:val="00756E8D"/>
    <w:rsid w:val="00757BC3"/>
    <w:rsid w:val="00760848"/>
    <w:rsid w:val="00760DE7"/>
    <w:rsid w:val="007624CC"/>
    <w:rsid w:val="00765128"/>
    <w:rsid w:val="00765354"/>
    <w:rsid w:val="007654FB"/>
    <w:rsid w:val="00765C21"/>
    <w:rsid w:val="00773956"/>
    <w:rsid w:val="007742A5"/>
    <w:rsid w:val="007744F0"/>
    <w:rsid w:val="007757C2"/>
    <w:rsid w:val="00775E8B"/>
    <w:rsid w:val="00784E75"/>
    <w:rsid w:val="00785AEC"/>
    <w:rsid w:val="00785FF8"/>
    <w:rsid w:val="00786804"/>
    <w:rsid w:val="007932AF"/>
    <w:rsid w:val="007933E8"/>
    <w:rsid w:val="007938B3"/>
    <w:rsid w:val="007A0083"/>
    <w:rsid w:val="007A19DB"/>
    <w:rsid w:val="007A1DBA"/>
    <w:rsid w:val="007A210D"/>
    <w:rsid w:val="007A2213"/>
    <w:rsid w:val="007A25CF"/>
    <w:rsid w:val="007A28E0"/>
    <w:rsid w:val="007A3712"/>
    <w:rsid w:val="007A615C"/>
    <w:rsid w:val="007B1633"/>
    <w:rsid w:val="007B3836"/>
    <w:rsid w:val="007B601A"/>
    <w:rsid w:val="007B6FA1"/>
    <w:rsid w:val="007B7229"/>
    <w:rsid w:val="007B73DC"/>
    <w:rsid w:val="007B771D"/>
    <w:rsid w:val="007B7E48"/>
    <w:rsid w:val="007C02FC"/>
    <w:rsid w:val="007C1C9B"/>
    <w:rsid w:val="007C2738"/>
    <w:rsid w:val="007C3216"/>
    <w:rsid w:val="007C3E98"/>
    <w:rsid w:val="007C4E1F"/>
    <w:rsid w:val="007C4EB2"/>
    <w:rsid w:val="007C6A6E"/>
    <w:rsid w:val="007C7C7F"/>
    <w:rsid w:val="007D07D8"/>
    <w:rsid w:val="007D0EFA"/>
    <w:rsid w:val="007D134A"/>
    <w:rsid w:val="007D1A08"/>
    <w:rsid w:val="007D2EE3"/>
    <w:rsid w:val="007D4FEB"/>
    <w:rsid w:val="007D6B20"/>
    <w:rsid w:val="007D6E9B"/>
    <w:rsid w:val="007D79E3"/>
    <w:rsid w:val="007E1CD3"/>
    <w:rsid w:val="007E4A75"/>
    <w:rsid w:val="007E5249"/>
    <w:rsid w:val="007E5537"/>
    <w:rsid w:val="007E69A9"/>
    <w:rsid w:val="007F08C9"/>
    <w:rsid w:val="007F0CDD"/>
    <w:rsid w:val="007F21C0"/>
    <w:rsid w:val="007F63AA"/>
    <w:rsid w:val="007F7071"/>
    <w:rsid w:val="007F777F"/>
    <w:rsid w:val="00800863"/>
    <w:rsid w:val="00800A7B"/>
    <w:rsid w:val="00800B0C"/>
    <w:rsid w:val="008025D5"/>
    <w:rsid w:val="0080363A"/>
    <w:rsid w:val="00807C4A"/>
    <w:rsid w:val="00807C73"/>
    <w:rsid w:val="00810213"/>
    <w:rsid w:val="00810420"/>
    <w:rsid w:val="0081059F"/>
    <w:rsid w:val="00816046"/>
    <w:rsid w:val="00817632"/>
    <w:rsid w:val="00817C8F"/>
    <w:rsid w:val="008205B8"/>
    <w:rsid w:val="00820BC9"/>
    <w:rsid w:val="00821026"/>
    <w:rsid w:val="00823A54"/>
    <w:rsid w:val="00825A9F"/>
    <w:rsid w:val="008260C7"/>
    <w:rsid w:val="00826609"/>
    <w:rsid w:val="00826B94"/>
    <w:rsid w:val="00830F19"/>
    <w:rsid w:val="008327CF"/>
    <w:rsid w:val="00832E79"/>
    <w:rsid w:val="008344D1"/>
    <w:rsid w:val="0083599B"/>
    <w:rsid w:val="00835E02"/>
    <w:rsid w:val="008371EA"/>
    <w:rsid w:val="00840150"/>
    <w:rsid w:val="008418F9"/>
    <w:rsid w:val="00845A42"/>
    <w:rsid w:val="00845ABB"/>
    <w:rsid w:val="0084643F"/>
    <w:rsid w:val="00846975"/>
    <w:rsid w:val="00847A09"/>
    <w:rsid w:val="00852FEE"/>
    <w:rsid w:val="0085323B"/>
    <w:rsid w:val="00857394"/>
    <w:rsid w:val="00862756"/>
    <w:rsid w:val="00865C81"/>
    <w:rsid w:val="00866255"/>
    <w:rsid w:val="00866AC7"/>
    <w:rsid w:val="008678C3"/>
    <w:rsid w:val="00867E43"/>
    <w:rsid w:val="008722B2"/>
    <w:rsid w:val="00872360"/>
    <w:rsid w:val="00875461"/>
    <w:rsid w:val="008768D1"/>
    <w:rsid w:val="00876DFE"/>
    <w:rsid w:val="00876E30"/>
    <w:rsid w:val="008803D4"/>
    <w:rsid w:val="00880414"/>
    <w:rsid w:val="0088096E"/>
    <w:rsid w:val="00881EC1"/>
    <w:rsid w:val="00887A36"/>
    <w:rsid w:val="00890160"/>
    <w:rsid w:val="00890FA4"/>
    <w:rsid w:val="00890FB8"/>
    <w:rsid w:val="00892FDD"/>
    <w:rsid w:val="008932B6"/>
    <w:rsid w:val="00896AA9"/>
    <w:rsid w:val="008A01B1"/>
    <w:rsid w:val="008A22A0"/>
    <w:rsid w:val="008A4A24"/>
    <w:rsid w:val="008A518D"/>
    <w:rsid w:val="008A7F3D"/>
    <w:rsid w:val="008B0A5D"/>
    <w:rsid w:val="008B0D8D"/>
    <w:rsid w:val="008B0FEA"/>
    <w:rsid w:val="008B259C"/>
    <w:rsid w:val="008B5A97"/>
    <w:rsid w:val="008B6882"/>
    <w:rsid w:val="008B72FB"/>
    <w:rsid w:val="008C013F"/>
    <w:rsid w:val="008C0748"/>
    <w:rsid w:val="008C099E"/>
    <w:rsid w:val="008C12BE"/>
    <w:rsid w:val="008C2361"/>
    <w:rsid w:val="008C388E"/>
    <w:rsid w:val="008C414D"/>
    <w:rsid w:val="008C4FFE"/>
    <w:rsid w:val="008C6FC0"/>
    <w:rsid w:val="008C740C"/>
    <w:rsid w:val="008D0E61"/>
    <w:rsid w:val="008D4E11"/>
    <w:rsid w:val="008D67E0"/>
    <w:rsid w:val="008E0FE1"/>
    <w:rsid w:val="008E3074"/>
    <w:rsid w:val="008E33D0"/>
    <w:rsid w:val="008E4009"/>
    <w:rsid w:val="008E43A4"/>
    <w:rsid w:val="008E4558"/>
    <w:rsid w:val="008E6D9D"/>
    <w:rsid w:val="008E751C"/>
    <w:rsid w:val="008E7EA7"/>
    <w:rsid w:val="008F14A0"/>
    <w:rsid w:val="008F2BCE"/>
    <w:rsid w:val="008F3515"/>
    <w:rsid w:val="008F37AF"/>
    <w:rsid w:val="008F3C06"/>
    <w:rsid w:val="008F3EA4"/>
    <w:rsid w:val="008F711C"/>
    <w:rsid w:val="008F7916"/>
    <w:rsid w:val="00900BEE"/>
    <w:rsid w:val="009011CE"/>
    <w:rsid w:val="00902770"/>
    <w:rsid w:val="009035F5"/>
    <w:rsid w:val="00903F31"/>
    <w:rsid w:val="009044D5"/>
    <w:rsid w:val="0091142A"/>
    <w:rsid w:val="009125CA"/>
    <w:rsid w:val="00912FE7"/>
    <w:rsid w:val="009133FF"/>
    <w:rsid w:val="0091624E"/>
    <w:rsid w:val="0091649D"/>
    <w:rsid w:val="00917EF2"/>
    <w:rsid w:val="00920A6C"/>
    <w:rsid w:val="00920F26"/>
    <w:rsid w:val="00921169"/>
    <w:rsid w:val="00921A24"/>
    <w:rsid w:val="00922D5C"/>
    <w:rsid w:val="00922F7A"/>
    <w:rsid w:val="0092463D"/>
    <w:rsid w:val="0092467C"/>
    <w:rsid w:val="00924956"/>
    <w:rsid w:val="009266A2"/>
    <w:rsid w:val="0092677C"/>
    <w:rsid w:val="00930320"/>
    <w:rsid w:val="0093280A"/>
    <w:rsid w:val="00933607"/>
    <w:rsid w:val="009337C1"/>
    <w:rsid w:val="009338FA"/>
    <w:rsid w:val="00934465"/>
    <w:rsid w:val="00936DC1"/>
    <w:rsid w:val="00936DF8"/>
    <w:rsid w:val="00941CAF"/>
    <w:rsid w:val="00945151"/>
    <w:rsid w:val="00946AA7"/>
    <w:rsid w:val="0094764E"/>
    <w:rsid w:val="00947EB9"/>
    <w:rsid w:val="0095019B"/>
    <w:rsid w:val="0095036F"/>
    <w:rsid w:val="00950F8B"/>
    <w:rsid w:val="009513F0"/>
    <w:rsid w:val="00954AF6"/>
    <w:rsid w:val="0095799D"/>
    <w:rsid w:val="0096070B"/>
    <w:rsid w:val="00961001"/>
    <w:rsid w:val="00961256"/>
    <w:rsid w:val="00964DE6"/>
    <w:rsid w:val="00970730"/>
    <w:rsid w:val="00972602"/>
    <w:rsid w:val="00974F88"/>
    <w:rsid w:val="009750AE"/>
    <w:rsid w:val="00976282"/>
    <w:rsid w:val="0097758B"/>
    <w:rsid w:val="00977BFC"/>
    <w:rsid w:val="00980590"/>
    <w:rsid w:val="0098065C"/>
    <w:rsid w:val="00980BEA"/>
    <w:rsid w:val="009815D0"/>
    <w:rsid w:val="009830BA"/>
    <w:rsid w:val="009836AC"/>
    <w:rsid w:val="00985B50"/>
    <w:rsid w:val="00986B5E"/>
    <w:rsid w:val="00986C11"/>
    <w:rsid w:val="00987CCC"/>
    <w:rsid w:val="00990204"/>
    <w:rsid w:val="00991632"/>
    <w:rsid w:val="00991B29"/>
    <w:rsid w:val="00992C3C"/>
    <w:rsid w:val="009954F3"/>
    <w:rsid w:val="009958B2"/>
    <w:rsid w:val="009A0462"/>
    <w:rsid w:val="009A10B9"/>
    <w:rsid w:val="009A2452"/>
    <w:rsid w:val="009A2B4F"/>
    <w:rsid w:val="009A335E"/>
    <w:rsid w:val="009A3812"/>
    <w:rsid w:val="009A661F"/>
    <w:rsid w:val="009A6AE6"/>
    <w:rsid w:val="009A79E5"/>
    <w:rsid w:val="009B0610"/>
    <w:rsid w:val="009B24B2"/>
    <w:rsid w:val="009B32EC"/>
    <w:rsid w:val="009B351B"/>
    <w:rsid w:val="009B69AE"/>
    <w:rsid w:val="009C11F9"/>
    <w:rsid w:val="009C2959"/>
    <w:rsid w:val="009C42CA"/>
    <w:rsid w:val="009C4759"/>
    <w:rsid w:val="009C4879"/>
    <w:rsid w:val="009C48A4"/>
    <w:rsid w:val="009C6355"/>
    <w:rsid w:val="009D1290"/>
    <w:rsid w:val="009D1F57"/>
    <w:rsid w:val="009D3166"/>
    <w:rsid w:val="009D4427"/>
    <w:rsid w:val="009D4EBD"/>
    <w:rsid w:val="009D6389"/>
    <w:rsid w:val="009D6449"/>
    <w:rsid w:val="009E0C3C"/>
    <w:rsid w:val="009E1DF0"/>
    <w:rsid w:val="009E5790"/>
    <w:rsid w:val="009E6423"/>
    <w:rsid w:val="009F2D85"/>
    <w:rsid w:val="009F49DD"/>
    <w:rsid w:val="009F4B4E"/>
    <w:rsid w:val="009F6FFA"/>
    <w:rsid w:val="00A00A2E"/>
    <w:rsid w:val="00A0171C"/>
    <w:rsid w:val="00A033D7"/>
    <w:rsid w:val="00A03AC6"/>
    <w:rsid w:val="00A04E97"/>
    <w:rsid w:val="00A04F97"/>
    <w:rsid w:val="00A0586D"/>
    <w:rsid w:val="00A06DAC"/>
    <w:rsid w:val="00A10EB0"/>
    <w:rsid w:val="00A110BE"/>
    <w:rsid w:val="00A11BC4"/>
    <w:rsid w:val="00A129BC"/>
    <w:rsid w:val="00A15619"/>
    <w:rsid w:val="00A1727D"/>
    <w:rsid w:val="00A2336F"/>
    <w:rsid w:val="00A25FBA"/>
    <w:rsid w:val="00A25FD1"/>
    <w:rsid w:val="00A263A7"/>
    <w:rsid w:val="00A2667D"/>
    <w:rsid w:val="00A33CD1"/>
    <w:rsid w:val="00A363FF"/>
    <w:rsid w:val="00A37EE3"/>
    <w:rsid w:val="00A40038"/>
    <w:rsid w:val="00A479A7"/>
    <w:rsid w:val="00A506A3"/>
    <w:rsid w:val="00A5106C"/>
    <w:rsid w:val="00A5357B"/>
    <w:rsid w:val="00A5419D"/>
    <w:rsid w:val="00A54255"/>
    <w:rsid w:val="00A54D33"/>
    <w:rsid w:val="00A55FA0"/>
    <w:rsid w:val="00A55FDF"/>
    <w:rsid w:val="00A57E5F"/>
    <w:rsid w:val="00A63184"/>
    <w:rsid w:val="00A63567"/>
    <w:rsid w:val="00A63774"/>
    <w:rsid w:val="00A64938"/>
    <w:rsid w:val="00A64ACA"/>
    <w:rsid w:val="00A65565"/>
    <w:rsid w:val="00A746D7"/>
    <w:rsid w:val="00A74A62"/>
    <w:rsid w:val="00A75174"/>
    <w:rsid w:val="00A771CE"/>
    <w:rsid w:val="00A77E80"/>
    <w:rsid w:val="00A80605"/>
    <w:rsid w:val="00A81367"/>
    <w:rsid w:val="00A82415"/>
    <w:rsid w:val="00A83E82"/>
    <w:rsid w:val="00A84007"/>
    <w:rsid w:val="00A86141"/>
    <w:rsid w:val="00A94F5B"/>
    <w:rsid w:val="00A96727"/>
    <w:rsid w:val="00A967EB"/>
    <w:rsid w:val="00A96D91"/>
    <w:rsid w:val="00A976C2"/>
    <w:rsid w:val="00AA00B1"/>
    <w:rsid w:val="00AA07FB"/>
    <w:rsid w:val="00AA1399"/>
    <w:rsid w:val="00AA25A3"/>
    <w:rsid w:val="00AA3126"/>
    <w:rsid w:val="00AA3FC5"/>
    <w:rsid w:val="00AA55CD"/>
    <w:rsid w:val="00AA6C54"/>
    <w:rsid w:val="00AB0B34"/>
    <w:rsid w:val="00AB1056"/>
    <w:rsid w:val="00AB17D0"/>
    <w:rsid w:val="00AB2AC4"/>
    <w:rsid w:val="00AB3605"/>
    <w:rsid w:val="00AB5DB5"/>
    <w:rsid w:val="00AB5F3B"/>
    <w:rsid w:val="00AB71E8"/>
    <w:rsid w:val="00AB7B63"/>
    <w:rsid w:val="00AC054F"/>
    <w:rsid w:val="00AC0915"/>
    <w:rsid w:val="00AC111F"/>
    <w:rsid w:val="00AC1A76"/>
    <w:rsid w:val="00AC7921"/>
    <w:rsid w:val="00AC7A35"/>
    <w:rsid w:val="00AD1B5F"/>
    <w:rsid w:val="00AD3A49"/>
    <w:rsid w:val="00AD3BC1"/>
    <w:rsid w:val="00AD6213"/>
    <w:rsid w:val="00AD7571"/>
    <w:rsid w:val="00AD76FF"/>
    <w:rsid w:val="00AE3802"/>
    <w:rsid w:val="00AE4973"/>
    <w:rsid w:val="00AE503C"/>
    <w:rsid w:val="00AE5B15"/>
    <w:rsid w:val="00AE799A"/>
    <w:rsid w:val="00AE7F2E"/>
    <w:rsid w:val="00AF124E"/>
    <w:rsid w:val="00AF235C"/>
    <w:rsid w:val="00AF2DE9"/>
    <w:rsid w:val="00AF312C"/>
    <w:rsid w:val="00AF4B12"/>
    <w:rsid w:val="00AF5BDC"/>
    <w:rsid w:val="00AF5D1B"/>
    <w:rsid w:val="00AF67BA"/>
    <w:rsid w:val="00AF7924"/>
    <w:rsid w:val="00B03C29"/>
    <w:rsid w:val="00B04FCB"/>
    <w:rsid w:val="00B07072"/>
    <w:rsid w:val="00B106AA"/>
    <w:rsid w:val="00B10BB0"/>
    <w:rsid w:val="00B10DC8"/>
    <w:rsid w:val="00B115E1"/>
    <w:rsid w:val="00B12A40"/>
    <w:rsid w:val="00B12BA4"/>
    <w:rsid w:val="00B13172"/>
    <w:rsid w:val="00B135F6"/>
    <w:rsid w:val="00B13AE0"/>
    <w:rsid w:val="00B13EFE"/>
    <w:rsid w:val="00B14DB5"/>
    <w:rsid w:val="00B14DF5"/>
    <w:rsid w:val="00B16B7C"/>
    <w:rsid w:val="00B17448"/>
    <w:rsid w:val="00B22F71"/>
    <w:rsid w:val="00B260D9"/>
    <w:rsid w:val="00B26448"/>
    <w:rsid w:val="00B26618"/>
    <w:rsid w:val="00B33FD2"/>
    <w:rsid w:val="00B3649E"/>
    <w:rsid w:val="00B36CCC"/>
    <w:rsid w:val="00B40656"/>
    <w:rsid w:val="00B416AD"/>
    <w:rsid w:val="00B43F11"/>
    <w:rsid w:val="00B44FAD"/>
    <w:rsid w:val="00B453CA"/>
    <w:rsid w:val="00B51B7D"/>
    <w:rsid w:val="00B51BF5"/>
    <w:rsid w:val="00B5332D"/>
    <w:rsid w:val="00B5337B"/>
    <w:rsid w:val="00B5444E"/>
    <w:rsid w:val="00B55E74"/>
    <w:rsid w:val="00B561F1"/>
    <w:rsid w:val="00B564E0"/>
    <w:rsid w:val="00B56EAA"/>
    <w:rsid w:val="00B60F48"/>
    <w:rsid w:val="00B6163E"/>
    <w:rsid w:val="00B62C11"/>
    <w:rsid w:val="00B63800"/>
    <w:rsid w:val="00B63AE1"/>
    <w:rsid w:val="00B65C83"/>
    <w:rsid w:val="00B66E6A"/>
    <w:rsid w:val="00B70433"/>
    <w:rsid w:val="00B719AD"/>
    <w:rsid w:val="00B72A38"/>
    <w:rsid w:val="00B76981"/>
    <w:rsid w:val="00B770A9"/>
    <w:rsid w:val="00B8036B"/>
    <w:rsid w:val="00B8061D"/>
    <w:rsid w:val="00B82618"/>
    <w:rsid w:val="00B83EFA"/>
    <w:rsid w:val="00B84AAA"/>
    <w:rsid w:val="00B84D97"/>
    <w:rsid w:val="00B8686F"/>
    <w:rsid w:val="00B92762"/>
    <w:rsid w:val="00B92D80"/>
    <w:rsid w:val="00B9352C"/>
    <w:rsid w:val="00B957FB"/>
    <w:rsid w:val="00B96B62"/>
    <w:rsid w:val="00BA0508"/>
    <w:rsid w:val="00BA1381"/>
    <w:rsid w:val="00BA147A"/>
    <w:rsid w:val="00BA174C"/>
    <w:rsid w:val="00BA19D1"/>
    <w:rsid w:val="00BA26A6"/>
    <w:rsid w:val="00BA4198"/>
    <w:rsid w:val="00BA68BB"/>
    <w:rsid w:val="00BA697E"/>
    <w:rsid w:val="00BA7177"/>
    <w:rsid w:val="00BB3CD4"/>
    <w:rsid w:val="00BB420F"/>
    <w:rsid w:val="00BB6FDB"/>
    <w:rsid w:val="00BC0CA0"/>
    <w:rsid w:val="00BC1FAA"/>
    <w:rsid w:val="00BC4D87"/>
    <w:rsid w:val="00BC688F"/>
    <w:rsid w:val="00BC6917"/>
    <w:rsid w:val="00BC7382"/>
    <w:rsid w:val="00BC7632"/>
    <w:rsid w:val="00BC78BD"/>
    <w:rsid w:val="00BD0138"/>
    <w:rsid w:val="00BD0900"/>
    <w:rsid w:val="00BD2421"/>
    <w:rsid w:val="00BD3D3A"/>
    <w:rsid w:val="00BD426D"/>
    <w:rsid w:val="00BD4481"/>
    <w:rsid w:val="00BD5AB5"/>
    <w:rsid w:val="00BD6774"/>
    <w:rsid w:val="00BD68EC"/>
    <w:rsid w:val="00BD6A3A"/>
    <w:rsid w:val="00BD6CAB"/>
    <w:rsid w:val="00BD76D9"/>
    <w:rsid w:val="00BE01DE"/>
    <w:rsid w:val="00BE150C"/>
    <w:rsid w:val="00BE2363"/>
    <w:rsid w:val="00BE279A"/>
    <w:rsid w:val="00BE284D"/>
    <w:rsid w:val="00BE38A7"/>
    <w:rsid w:val="00BE4CE5"/>
    <w:rsid w:val="00BE64A9"/>
    <w:rsid w:val="00BE74AE"/>
    <w:rsid w:val="00BE77E1"/>
    <w:rsid w:val="00BF135F"/>
    <w:rsid w:val="00BF325D"/>
    <w:rsid w:val="00BF3BAB"/>
    <w:rsid w:val="00BF42E3"/>
    <w:rsid w:val="00BF7D4E"/>
    <w:rsid w:val="00C002FE"/>
    <w:rsid w:val="00C0158D"/>
    <w:rsid w:val="00C028F1"/>
    <w:rsid w:val="00C02BB2"/>
    <w:rsid w:val="00C02F51"/>
    <w:rsid w:val="00C0369B"/>
    <w:rsid w:val="00C0399F"/>
    <w:rsid w:val="00C040B6"/>
    <w:rsid w:val="00C054AF"/>
    <w:rsid w:val="00C061BE"/>
    <w:rsid w:val="00C065F3"/>
    <w:rsid w:val="00C077FD"/>
    <w:rsid w:val="00C10046"/>
    <w:rsid w:val="00C1062A"/>
    <w:rsid w:val="00C10E61"/>
    <w:rsid w:val="00C13644"/>
    <w:rsid w:val="00C14C27"/>
    <w:rsid w:val="00C15B81"/>
    <w:rsid w:val="00C22896"/>
    <w:rsid w:val="00C24E3E"/>
    <w:rsid w:val="00C25985"/>
    <w:rsid w:val="00C26954"/>
    <w:rsid w:val="00C270CB"/>
    <w:rsid w:val="00C272FF"/>
    <w:rsid w:val="00C278AE"/>
    <w:rsid w:val="00C30972"/>
    <w:rsid w:val="00C318B6"/>
    <w:rsid w:val="00C326ED"/>
    <w:rsid w:val="00C32F5E"/>
    <w:rsid w:val="00C33D96"/>
    <w:rsid w:val="00C33E2B"/>
    <w:rsid w:val="00C36654"/>
    <w:rsid w:val="00C3725E"/>
    <w:rsid w:val="00C373DE"/>
    <w:rsid w:val="00C37ECE"/>
    <w:rsid w:val="00C40F7C"/>
    <w:rsid w:val="00C43E8B"/>
    <w:rsid w:val="00C46726"/>
    <w:rsid w:val="00C46BAF"/>
    <w:rsid w:val="00C521EB"/>
    <w:rsid w:val="00C52545"/>
    <w:rsid w:val="00C53AA0"/>
    <w:rsid w:val="00C53BF6"/>
    <w:rsid w:val="00C53DF7"/>
    <w:rsid w:val="00C53E78"/>
    <w:rsid w:val="00C53F09"/>
    <w:rsid w:val="00C5571A"/>
    <w:rsid w:val="00C55850"/>
    <w:rsid w:val="00C57F4A"/>
    <w:rsid w:val="00C62973"/>
    <w:rsid w:val="00C63D92"/>
    <w:rsid w:val="00C655E6"/>
    <w:rsid w:val="00C66BF0"/>
    <w:rsid w:val="00C66EE6"/>
    <w:rsid w:val="00C70E8C"/>
    <w:rsid w:val="00C71354"/>
    <w:rsid w:val="00C7188B"/>
    <w:rsid w:val="00C73CAB"/>
    <w:rsid w:val="00C7416A"/>
    <w:rsid w:val="00C7697A"/>
    <w:rsid w:val="00C76A0C"/>
    <w:rsid w:val="00C779B7"/>
    <w:rsid w:val="00C77D2F"/>
    <w:rsid w:val="00C77ED3"/>
    <w:rsid w:val="00C8417B"/>
    <w:rsid w:val="00C85907"/>
    <w:rsid w:val="00C86113"/>
    <w:rsid w:val="00C86B53"/>
    <w:rsid w:val="00C86C0A"/>
    <w:rsid w:val="00C86EB5"/>
    <w:rsid w:val="00C8731E"/>
    <w:rsid w:val="00C93727"/>
    <w:rsid w:val="00C93923"/>
    <w:rsid w:val="00C94223"/>
    <w:rsid w:val="00C95182"/>
    <w:rsid w:val="00C9536E"/>
    <w:rsid w:val="00C95738"/>
    <w:rsid w:val="00C97B34"/>
    <w:rsid w:val="00C97C85"/>
    <w:rsid w:val="00CA08F5"/>
    <w:rsid w:val="00CA1569"/>
    <w:rsid w:val="00CA1D2F"/>
    <w:rsid w:val="00CA2222"/>
    <w:rsid w:val="00CA4B3E"/>
    <w:rsid w:val="00CA4EC1"/>
    <w:rsid w:val="00CA569C"/>
    <w:rsid w:val="00CA5AD8"/>
    <w:rsid w:val="00CA644E"/>
    <w:rsid w:val="00CB0D5F"/>
    <w:rsid w:val="00CB1242"/>
    <w:rsid w:val="00CB439E"/>
    <w:rsid w:val="00CB53AB"/>
    <w:rsid w:val="00CB74CE"/>
    <w:rsid w:val="00CB75EA"/>
    <w:rsid w:val="00CC009B"/>
    <w:rsid w:val="00CC04FB"/>
    <w:rsid w:val="00CC119E"/>
    <w:rsid w:val="00CC2295"/>
    <w:rsid w:val="00CC34A4"/>
    <w:rsid w:val="00CC505F"/>
    <w:rsid w:val="00CC7D4D"/>
    <w:rsid w:val="00CD4843"/>
    <w:rsid w:val="00CD56AC"/>
    <w:rsid w:val="00CD6A96"/>
    <w:rsid w:val="00CD6CDF"/>
    <w:rsid w:val="00CD7043"/>
    <w:rsid w:val="00CE15F9"/>
    <w:rsid w:val="00CE1ADB"/>
    <w:rsid w:val="00CE1E08"/>
    <w:rsid w:val="00CE31F4"/>
    <w:rsid w:val="00CE3941"/>
    <w:rsid w:val="00CE5242"/>
    <w:rsid w:val="00CE5CA9"/>
    <w:rsid w:val="00CF01A2"/>
    <w:rsid w:val="00CF1BC6"/>
    <w:rsid w:val="00CF2032"/>
    <w:rsid w:val="00CF2184"/>
    <w:rsid w:val="00CF2458"/>
    <w:rsid w:val="00CF2528"/>
    <w:rsid w:val="00CF2C49"/>
    <w:rsid w:val="00CF35D5"/>
    <w:rsid w:val="00CF3A91"/>
    <w:rsid w:val="00CF53C1"/>
    <w:rsid w:val="00CF574E"/>
    <w:rsid w:val="00CF574F"/>
    <w:rsid w:val="00CF62D6"/>
    <w:rsid w:val="00D00D50"/>
    <w:rsid w:val="00D00D80"/>
    <w:rsid w:val="00D011B4"/>
    <w:rsid w:val="00D01C05"/>
    <w:rsid w:val="00D01CE7"/>
    <w:rsid w:val="00D02E0D"/>
    <w:rsid w:val="00D05650"/>
    <w:rsid w:val="00D06961"/>
    <w:rsid w:val="00D07333"/>
    <w:rsid w:val="00D11C18"/>
    <w:rsid w:val="00D1576F"/>
    <w:rsid w:val="00D15D9F"/>
    <w:rsid w:val="00D2030B"/>
    <w:rsid w:val="00D2042F"/>
    <w:rsid w:val="00D2185B"/>
    <w:rsid w:val="00D218BC"/>
    <w:rsid w:val="00D24493"/>
    <w:rsid w:val="00D25B0C"/>
    <w:rsid w:val="00D2734E"/>
    <w:rsid w:val="00D27A85"/>
    <w:rsid w:val="00D3080B"/>
    <w:rsid w:val="00D31353"/>
    <w:rsid w:val="00D32F2C"/>
    <w:rsid w:val="00D35811"/>
    <w:rsid w:val="00D35AA5"/>
    <w:rsid w:val="00D360B0"/>
    <w:rsid w:val="00D36851"/>
    <w:rsid w:val="00D41DAC"/>
    <w:rsid w:val="00D41F19"/>
    <w:rsid w:val="00D436EA"/>
    <w:rsid w:val="00D44D3C"/>
    <w:rsid w:val="00D451D8"/>
    <w:rsid w:val="00D477B1"/>
    <w:rsid w:val="00D5164E"/>
    <w:rsid w:val="00D550A4"/>
    <w:rsid w:val="00D562B2"/>
    <w:rsid w:val="00D57A9F"/>
    <w:rsid w:val="00D57D86"/>
    <w:rsid w:val="00D62304"/>
    <w:rsid w:val="00D63975"/>
    <w:rsid w:val="00D644BF"/>
    <w:rsid w:val="00D65558"/>
    <w:rsid w:val="00D671D9"/>
    <w:rsid w:val="00D6732B"/>
    <w:rsid w:val="00D70416"/>
    <w:rsid w:val="00D70604"/>
    <w:rsid w:val="00D71153"/>
    <w:rsid w:val="00D7270B"/>
    <w:rsid w:val="00D750A9"/>
    <w:rsid w:val="00D8018C"/>
    <w:rsid w:val="00D82690"/>
    <w:rsid w:val="00D82B07"/>
    <w:rsid w:val="00D8684F"/>
    <w:rsid w:val="00D87DD4"/>
    <w:rsid w:val="00D9094C"/>
    <w:rsid w:val="00D910E8"/>
    <w:rsid w:val="00D915D1"/>
    <w:rsid w:val="00D91D25"/>
    <w:rsid w:val="00D92FC2"/>
    <w:rsid w:val="00D93350"/>
    <w:rsid w:val="00D9347D"/>
    <w:rsid w:val="00D938F1"/>
    <w:rsid w:val="00D94A89"/>
    <w:rsid w:val="00D94B6E"/>
    <w:rsid w:val="00D97AD1"/>
    <w:rsid w:val="00DA18E9"/>
    <w:rsid w:val="00DA2733"/>
    <w:rsid w:val="00DA41E8"/>
    <w:rsid w:val="00DA4D3B"/>
    <w:rsid w:val="00DA4F1A"/>
    <w:rsid w:val="00DA5824"/>
    <w:rsid w:val="00DA5C78"/>
    <w:rsid w:val="00DA670E"/>
    <w:rsid w:val="00DB055D"/>
    <w:rsid w:val="00DB05DF"/>
    <w:rsid w:val="00DB1201"/>
    <w:rsid w:val="00DB3B0C"/>
    <w:rsid w:val="00DB4E37"/>
    <w:rsid w:val="00DB5992"/>
    <w:rsid w:val="00DC03F4"/>
    <w:rsid w:val="00DC0DD8"/>
    <w:rsid w:val="00DC2D14"/>
    <w:rsid w:val="00DC4568"/>
    <w:rsid w:val="00DC4863"/>
    <w:rsid w:val="00DC4DE5"/>
    <w:rsid w:val="00DC5B1B"/>
    <w:rsid w:val="00DC5D7C"/>
    <w:rsid w:val="00DC7520"/>
    <w:rsid w:val="00DD0771"/>
    <w:rsid w:val="00DD1946"/>
    <w:rsid w:val="00DD2166"/>
    <w:rsid w:val="00DD23A8"/>
    <w:rsid w:val="00DD4AA5"/>
    <w:rsid w:val="00DD4FF0"/>
    <w:rsid w:val="00DD60E4"/>
    <w:rsid w:val="00DD67F2"/>
    <w:rsid w:val="00DE0A00"/>
    <w:rsid w:val="00DE2821"/>
    <w:rsid w:val="00DE3708"/>
    <w:rsid w:val="00DE375F"/>
    <w:rsid w:val="00DE3E92"/>
    <w:rsid w:val="00DE5F9B"/>
    <w:rsid w:val="00DE7062"/>
    <w:rsid w:val="00DE7DEF"/>
    <w:rsid w:val="00DF0B9F"/>
    <w:rsid w:val="00DF13D9"/>
    <w:rsid w:val="00DF21C8"/>
    <w:rsid w:val="00DF2B5C"/>
    <w:rsid w:val="00DF585E"/>
    <w:rsid w:val="00DF590D"/>
    <w:rsid w:val="00DF69DF"/>
    <w:rsid w:val="00E009C9"/>
    <w:rsid w:val="00E06428"/>
    <w:rsid w:val="00E22812"/>
    <w:rsid w:val="00E22888"/>
    <w:rsid w:val="00E23C14"/>
    <w:rsid w:val="00E24329"/>
    <w:rsid w:val="00E32965"/>
    <w:rsid w:val="00E34475"/>
    <w:rsid w:val="00E34954"/>
    <w:rsid w:val="00E349D3"/>
    <w:rsid w:val="00E34F28"/>
    <w:rsid w:val="00E3655A"/>
    <w:rsid w:val="00E368FC"/>
    <w:rsid w:val="00E37423"/>
    <w:rsid w:val="00E40121"/>
    <w:rsid w:val="00E42CBB"/>
    <w:rsid w:val="00E43090"/>
    <w:rsid w:val="00E43F56"/>
    <w:rsid w:val="00E45492"/>
    <w:rsid w:val="00E45F2B"/>
    <w:rsid w:val="00E46249"/>
    <w:rsid w:val="00E528A2"/>
    <w:rsid w:val="00E55077"/>
    <w:rsid w:val="00E56509"/>
    <w:rsid w:val="00E61182"/>
    <w:rsid w:val="00E6162C"/>
    <w:rsid w:val="00E623AF"/>
    <w:rsid w:val="00E6399C"/>
    <w:rsid w:val="00E67096"/>
    <w:rsid w:val="00E709CB"/>
    <w:rsid w:val="00E71BB4"/>
    <w:rsid w:val="00E7237A"/>
    <w:rsid w:val="00E760F9"/>
    <w:rsid w:val="00E76ACA"/>
    <w:rsid w:val="00E77CBF"/>
    <w:rsid w:val="00E8145B"/>
    <w:rsid w:val="00E82ACF"/>
    <w:rsid w:val="00E851DA"/>
    <w:rsid w:val="00E86378"/>
    <w:rsid w:val="00E92DEF"/>
    <w:rsid w:val="00E940D6"/>
    <w:rsid w:val="00E95EBA"/>
    <w:rsid w:val="00E966A2"/>
    <w:rsid w:val="00E97675"/>
    <w:rsid w:val="00EA1543"/>
    <w:rsid w:val="00EA189E"/>
    <w:rsid w:val="00EA23A7"/>
    <w:rsid w:val="00EA37F1"/>
    <w:rsid w:val="00EA3820"/>
    <w:rsid w:val="00EA3FB5"/>
    <w:rsid w:val="00EA4062"/>
    <w:rsid w:val="00EA4357"/>
    <w:rsid w:val="00EA45CF"/>
    <w:rsid w:val="00EA4B90"/>
    <w:rsid w:val="00EA7120"/>
    <w:rsid w:val="00EA79FD"/>
    <w:rsid w:val="00EB476D"/>
    <w:rsid w:val="00EB5C80"/>
    <w:rsid w:val="00EB667F"/>
    <w:rsid w:val="00EB6F00"/>
    <w:rsid w:val="00EC1474"/>
    <w:rsid w:val="00EC1562"/>
    <w:rsid w:val="00EC37E2"/>
    <w:rsid w:val="00EC612B"/>
    <w:rsid w:val="00EC7653"/>
    <w:rsid w:val="00ED339A"/>
    <w:rsid w:val="00ED54B2"/>
    <w:rsid w:val="00ED56B6"/>
    <w:rsid w:val="00ED6498"/>
    <w:rsid w:val="00ED79E8"/>
    <w:rsid w:val="00EE1F18"/>
    <w:rsid w:val="00EE2779"/>
    <w:rsid w:val="00EE5379"/>
    <w:rsid w:val="00EE5D28"/>
    <w:rsid w:val="00EE66C3"/>
    <w:rsid w:val="00EE6733"/>
    <w:rsid w:val="00EE7372"/>
    <w:rsid w:val="00EE73D2"/>
    <w:rsid w:val="00EE799D"/>
    <w:rsid w:val="00EF10F2"/>
    <w:rsid w:val="00EF19F6"/>
    <w:rsid w:val="00EF32A2"/>
    <w:rsid w:val="00EF3D91"/>
    <w:rsid w:val="00EF43FC"/>
    <w:rsid w:val="00EF593F"/>
    <w:rsid w:val="00EF6E88"/>
    <w:rsid w:val="00F0103A"/>
    <w:rsid w:val="00F04441"/>
    <w:rsid w:val="00F074F6"/>
    <w:rsid w:val="00F110DB"/>
    <w:rsid w:val="00F114C4"/>
    <w:rsid w:val="00F13F0E"/>
    <w:rsid w:val="00F14C4D"/>
    <w:rsid w:val="00F14C70"/>
    <w:rsid w:val="00F21418"/>
    <w:rsid w:val="00F22AB7"/>
    <w:rsid w:val="00F23CE6"/>
    <w:rsid w:val="00F27DD3"/>
    <w:rsid w:val="00F30D11"/>
    <w:rsid w:val="00F33009"/>
    <w:rsid w:val="00F339F3"/>
    <w:rsid w:val="00F34474"/>
    <w:rsid w:val="00F346F5"/>
    <w:rsid w:val="00F35795"/>
    <w:rsid w:val="00F41A36"/>
    <w:rsid w:val="00F431D9"/>
    <w:rsid w:val="00F43BBB"/>
    <w:rsid w:val="00F448BE"/>
    <w:rsid w:val="00F456B1"/>
    <w:rsid w:val="00F460F4"/>
    <w:rsid w:val="00F46820"/>
    <w:rsid w:val="00F47CEB"/>
    <w:rsid w:val="00F501D4"/>
    <w:rsid w:val="00F51D54"/>
    <w:rsid w:val="00F5282D"/>
    <w:rsid w:val="00F52EEC"/>
    <w:rsid w:val="00F537BD"/>
    <w:rsid w:val="00F54047"/>
    <w:rsid w:val="00F548F6"/>
    <w:rsid w:val="00F550A9"/>
    <w:rsid w:val="00F5573E"/>
    <w:rsid w:val="00F55E7E"/>
    <w:rsid w:val="00F56DCC"/>
    <w:rsid w:val="00F6110C"/>
    <w:rsid w:val="00F61C25"/>
    <w:rsid w:val="00F61CE1"/>
    <w:rsid w:val="00F6243F"/>
    <w:rsid w:val="00F6250E"/>
    <w:rsid w:val="00F6371C"/>
    <w:rsid w:val="00F65AD3"/>
    <w:rsid w:val="00F65EC0"/>
    <w:rsid w:val="00F67AC2"/>
    <w:rsid w:val="00F702A4"/>
    <w:rsid w:val="00F72BDD"/>
    <w:rsid w:val="00F7401A"/>
    <w:rsid w:val="00F76661"/>
    <w:rsid w:val="00F76ACA"/>
    <w:rsid w:val="00F7746B"/>
    <w:rsid w:val="00F77487"/>
    <w:rsid w:val="00F77719"/>
    <w:rsid w:val="00F80C16"/>
    <w:rsid w:val="00F81063"/>
    <w:rsid w:val="00F820E5"/>
    <w:rsid w:val="00F84ECA"/>
    <w:rsid w:val="00F85BEE"/>
    <w:rsid w:val="00F86717"/>
    <w:rsid w:val="00F87CA6"/>
    <w:rsid w:val="00F9158C"/>
    <w:rsid w:val="00F9230D"/>
    <w:rsid w:val="00F9351B"/>
    <w:rsid w:val="00F96363"/>
    <w:rsid w:val="00FA0508"/>
    <w:rsid w:val="00FA22B8"/>
    <w:rsid w:val="00FA4D41"/>
    <w:rsid w:val="00FA7E52"/>
    <w:rsid w:val="00FA7ED5"/>
    <w:rsid w:val="00FB08B5"/>
    <w:rsid w:val="00FB357A"/>
    <w:rsid w:val="00FB3AD9"/>
    <w:rsid w:val="00FB4AF3"/>
    <w:rsid w:val="00FB6735"/>
    <w:rsid w:val="00FB7612"/>
    <w:rsid w:val="00FC1573"/>
    <w:rsid w:val="00FC18D1"/>
    <w:rsid w:val="00FC1D98"/>
    <w:rsid w:val="00FC392D"/>
    <w:rsid w:val="00FC4B74"/>
    <w:rsid w:val="00FC65FD"/>
    <w:rsid w:val="00FD1211"/>
    <w:rsid w:val="00FD297B"/>
    <w:rsid w:val="00FD2BE3"/>
    <w:rsid w:val="00FD356D"/>
    <w:rsid w:val="00FD4E7C"/>
    <w:rsid w:val="00FE1446"/>
    <w:rsid w:val="00FE1B2E"/>
    <w:rsid w:val="00FE3B02"/>
    <w:rsid w:val="00FE45C8"/>
    <w:rsid w:val="00FE45CD"/>
    <w:rsid w:val="00FE57D7"/>
    <w:rsid w:val="00FE7FF5"/>
    <w:rsid w:val="00FF09C0"/>
    <w:rsid w:val="00FF3EB6"/>
    <w:rsid w:val="00FF4ED8"/>
    <w:rsid w:val="00FF57C4"/>
    <w:rsid w:val="00FF66CB"/>
    <w:rsid w:val="00FF7E0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A44A0"/>
  <w15:docId w15:val="{A8123A58-2BA9-4ACE-B8F5-F909B48DA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1CAF"/>
    <w:pPr>
      <w:jc w:val="both"/>
    </w:pPr>
    <w:rPr>
      <w:sz w:val="26"/>
      <w:szCs w:val="24"/>
    </w:rPr>
  </w:style>
  <w:style w:type="paragraph" w:styleId="Heading1">
    <w:name w:val="heading 1"/>
    <w:basedOn w:val="Normal"/>
    <w:next w:val="Normal"/>
    <w:qFormat/>
    <w:rsid w:val="00B10DC8"/>
    <w:pPr>
      <w:keepNext/>
      <w:outlineLvl w:val="0"/>
    </w:pPr>
    <w:rPr>
      <w:rFonts w:ascii="Arial" w:hAnsi="Arial"/>
      <w:b/>
      <w:bCs/>
      <w:color w:val="0F243E" w:themeColor="text2" w:themeShade="80"/>
      <w:sz w:val="36"/>
    </w:rPr>
  </w:style>
  <w:style w:type="paragraph" w:styleId="Heading2">
    <w:name w:val="heading 2"/>
    <w:basedOn w:val="Normal"/>
    <w:next w:val="Normal"/>
    <w:link w:val="Heading2Char"/>
    <w:unhideWhenUsed/>
    <w:qFormat/>
    <w:rsid w:val="00724BD8"/>
    <w:pPr>
      <w:keepNext/>
      <w:keepLines/>
      <w:numPr>
        <w:numId w:val="19"/>
      </w:numPr>
      <w:spacing w:before="200"/>
      <w:outlineLvl w:val="1"/>
    </w:pPr>
    <w:rPr>
      <w:rFonts w:asciiTheme="majorHAnsi" w:eastAsiaTheme="majorEastAsia" w:hAnsiTheme="majorHAnsi" w:cstheme="majorBidi"/>
      <w:b/>
      <w:bCs/>
      <w:color w:val="17365D" w:themeColor="text2" w:themeShade="BF"/>
      <w:sz w:val="32"/>
      <w:szCs w:val="26"/>
    </w:rPr>
  </w:style>
  <w:style w:type="paragraph" w:styleId="Heading3">
    <w:name w:val="heading 3"/>
    <w:basedOn w:val="Normal"/>
    <w:next w:val="Normal"/>
    <w:link w:val="Heading3Char"/>
    <w:unhideWhenUsed/>
    <w:qFormat/>
    <w:rsid w:val="00A74A62"/>
    <w:pPr>
      <w:keepNext/>
      <w:keepLines/>
      <w:numPr>
        <w:numId w:val="22"/>
      </w:numPr>
      <w:spacing w:before="200"/>
      <w:ind w:left="360"/>
      <w:outlineLvl w:val="2"/>
    </w:pPr>
    <w:rPr>
      <w:rFonts w:ascii="Arial" w:eastAsiaTheme="majorEastAsia" w:hAnsi="Arial" w:cstheme="majorBidi"/>
      <w:b/>
      <w:bCs/>
      <w:color w:val="548DD4" w:themeColor="text2" w:themeTint="99"/>
      <w:sz w:val="28"/>
    </w:rPr>
  </w:style>
  <w:style w:type="paragraph" w:styleId="Heading9">
    <w:name w:val="heading 9"/>
    <w:basedOn w:val="Normal"/>
    <w:next w:val="Normal"/>
    <w:link w:val="Heading9Char"/>
    <w:semiHidden/>
    <w:unhideWhenUsed/>
    <w:qFormat/>
    <w:rsid w:val="00920A6C"/>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A210D"/>
    <w:pPr>
      <w:tabs>
        <w:tab w:val="center" w:pos="4320"/>
        <w:tab w:val="right" w:pos="8640"/>
      </w:tabs>
    </w:pPr>
  </w:style>
  <w:style w:type="paragraph" w:styleId="Footer">
    <w:name w:val="footer"/>
    <w:basedOn w:val="Normal"/>
    <w:link w:val="FooterChar"/>
    <w:uiPriority w:val="99"/>
    <w:rsid w:val="007A210D"/>
    <w:pPr>
      <w:tabs>
        <w:tab w:val="center" w:pos="4320"/>
        <w:tab w:val="right" w:pos="8640"/>
      </w:tabs>
    </w:pPr>
  </w:style>
  <w:style w:type="table" w:styleId="TableGrid">
    <w:name w:val="Table Grid"/>
    <w:basedOn w:val="TableNormal"/>
    <w:rsid w:val="003F12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9E6423"/>
    <w:rPr>
      <w:sz w:val="24"/>
      <w:szCs w:val="24"/>
    </w:rPr>
  </w:style>
  <w:style w:type="paragraph" w:styleId="BalloonText">
    <w:name w:val="Balloon Text"/>
    <w:basedOn w:val="Normal"/>
    <w:link w:val="BalloonTextChar"/>
    <w:rsid w:val="009E6423"/>
    <w:rPr>
      <w:rFonts w:ascii="Tahoma" w:hAnsi="Tahoma" w:cs="Tahoma"/>
      <w:sz w:val="16"/>
      <w:szCs w:val="16"/>
    </w:rPr>
  </w:style>
  <w:style w:type="character" w:customStyle="1" w:styleId="BalloonTextChar">
    <w:name w:val="Balloon Text Char"/>
    <w:basedOn w:val="DefaultParagraphFont"/>
    <w:link w:val="BalloonText"/>
    <w:rsid w:val="009E6423"/>
    <w:rPr>
      <w:rFonts w:ascii="Tahoma" w:hAnsi="Tahoma" w:cs="Tahoma"/>
      <w:sz w:val="16"/>
      <w:szCs w:val="16"/>
    </w:rPr>
  </w:style>
  <w:style w:type="paragraph" w:styleId="NormalWeb">
    <w:name w:val="Normal (Web)"/>
    <w:basedOn w:val="Normal"/>
    <w:uiPriority w:val="99"/>
    <w:unhideWhenUsed/>
    <w:rsid w:val="00830F19"/>
    <w:pPr>
      <w:spacing w:before="100" w:beforeAutospacing="1" w:after="100" w:afterAutospacing="1"/>
    </w:pPr>
  </w:style>
  <w:style w:type="paragraph" w:customStyle="1" w:styleId="reference">
    <w:name w:val="reference"/>
    <w:basedOn w:val="Normal"/>
    <w:rsid w:val="00F47CEB"/>
    <w:pPr>
      <w:ind w:left="227" w:hanging="227"/>
    </w:pPr>
    <w:rPr>
      <w:rFonts w:ascii="Times" w:hAnsi="Times"/>
      <w:sz w:val="18"/>
      <w:szCs w:val="20"/>
      <w:lang w:eastAsia="de-DE"/>
    </w:rPr>
  </w:style>
  <w:style w:type="character" w:customStyle="1" w:styleId="mediumb-text">
    <w:name w:val="mediumb-text"/>
    <w:basedOn w:val="DefaultParagraphFont"/>
    <w:rsid w:val="00F47CEB"/>
  </w:style>
  <w:style w:type="character" w:styleId="Hyperlink">
    <w:name w:val="Hyperlink"/>
    <w:basedOn w:val="DefaultParagraphFont"/>
    <w:uiPriority w:val="99"/>
    <w:rsid w:val="009A79E5"/>
    <w:rPr>
      <w:color w:val="0000FF"/>
      <w:u w:val="single"/>
    </w:rPr>
  </w:style>
  <w:style w:type="character" w:styleId="CommentReference">
    <w:name w:val="annotation reference"/>
    <w:basedOn w:val="DefaultParagraphFont"/>
    <w:rsid w:val="009F49DD"/>
    <w:rPr>
      <w:sz w:val="16"/>
      <w:szCs w:val="16"/>
    </w:rPr>
  </w:style>
  <w:style w:type="paragraph" w:styleId="CommentText">
    <w:name w:val="annotation text"/>
    <w:basedOn w:val="Normal"/>
    <w:link w:val="CommentTextChar"/>
    <w:rsid w:val="009F49DD"/>
    <w:rPr>
      <w:sz w:val="20"/>
      <w:szCs w:val="20"/>
    </w:rPr>
  </w:style>
  <w:style w:type="character" w:customStyle="1" w:styleId="CommentTextChar">
    <w:name w:val="Comment Text Char"/>
    <w:basedOn w:val="DefaultParagraphFont"/>
    <w:link w:val="CommentText"/>
    <w:rsid w:val="009F49DD"/>
  </w:style>
  <w:style w:type="paragraph" w:styleId="CommentSubject">
    <w:name w:val="annotation subject"/>
    <w:basedOn w:val="CommentText"/>
    <w:next w:val="CommentText"/>
    <w:link w:val="CommentSubjectChar"/>
    <w:rsid w:val="009F49DD"/>
    <w:rPr>
      <w:b/>
      <w:bCs/>
    </w:rPr>
  </w:style>
  <w:style w:type="character" w:customStyle="1" w:styleId="CommentSubjectChar">
    <w:name w:val="Comment Subject Char"/>
    <w:basedOn w:val="CommentTextChar"/>
    <w:link w:val="CommentSubject"/>
    <w:rsid w:val="009F49DD"/>
    <w:rPr>
      <w:b/>
      <w:bCs/>
    </w:rPr>
  </w:style>
  <w:style w:type="character" w:styleId="PageNumber">
    <w:name w:val="page number"/>
    <w:basedOn w:val="DefaultParagraphFont"/>
    <w:rsid w:val="00810420"/>
  </w:style>
  <w:style w:type="paragraph" w:styleId="ListParagraph">
    <w:name w:val="List Paragraph"/>
    <w:basedOn w:val="Normal"/>
    <w:link w:val="ListParagraphChar"/>
    <w:uiPriority w:val="34"/>
    <w:qFormat/>
    <w:rsid w:val="00DD67F2"/>
    <w:pPr>
      <w:spacing w:after="200" w:line="276" w:lineRule="auto"/>
      <w:ind w:left="720"/>
      <w:contextualSpacing/>
    </w:pPr>
    <w:rPr>
      <w:rFonts w:eastAsia="Calibri"/>
      <w:szCs w:val="22"/>
    </w:rPr>
  </w:style>
  <w:style w:type="character" w:customStyle="1" w:styleId="ListParagraphChar">
    <w:name w:val="List Paragraph Char"/>
    <w:basedOn w:val="DefaultParagraphFont"/>
    <w:link w:val="ListParagraph"/>
    <w:uiPriority w:val="34"/>
    <w:rsid w:val="00DD67F2"/>
    <w:rPr>
      <w:rFonts w:eastAsia="Calibri"/>
      <w:sz w:val="26"/>
      <w:szCs w:val="22"/>
      <w:lang w:val="en-US" w:eastAsia="en-US" w:bidi="ar-SA"/>
    </w:rPr>
  </w:style>
  <w:style w:type="character" w:customStyle="1" w:styleId="hps">
    <w:name w:val="hps"/>
    <w:basedOn w:val="DefaultParagraphFont"/>
    <w:rsid w:val="006928BB"/>
  </w:style>
  <w:style w:type="paragraph" w:styleId="TOC1">
    <w:name w:val="toc 1"/>
    <w:basedOn w:val="Normal"/>
    <w:next w:val="Normal"/>
    <w:autoRedefine/>
    <w:uiPriority w:val="39"/>
    <w:rsid w:val="00E760F9"/>
    <w:pPr>
      <w:tabs>
        <w:tab w:val="right" w:leader="dot" w:pos="8778"/>
      </w:tabs>
    </w:pPr>
    <w:rPr>
      <w:b/>
      <w:noProof/>
    </w:rPr>
  </w:style>
  <w:style w:type="paragraph" w:styleId="TOC2">
    <w:name w:val="toc 2"/>
    <w:basedOn w:val="Normal"/>
    <w:next w:val="Normal"/>
    <w:autoRedefine/>
    <w:uiPriority w:val="39"/>
    <w:rsid w:val="00C53BF6"/>
    <w:pPr>
      <w:ind w:left="240"/>
    </w:pPr>
  </w:style>
  <w:style w:type="paragraph" w:styleId="TOC3">
    <w:name w:val="toc 3"/>
    <w:basedOn w:val="Normal"/>
    <w:next w:val="Normal"/>
    <w:autoRedefine/>
    <w:uiPriority w:val="39"/>
    <w:rsid w:val="00C53BF6"/>
    <w:pPr>
      <w:ind w:left="480"/>
    </w:pPr>
  </w:style>
  <w:style w:type="paragraph" w:styleId="TOC4">
    <w:name w:val="toc 4"/>
    <w:basedOn w:val="Normal"/>
    <w:next w:val="Normal"/>
    <w:autoRedefine/>
    <w:uiPriority w:val="39"/>
    <w:rsid w:val="00C53BF6"/>
    <w:pPr>
      <w:ind w:left="720"/>
    </w:pPr>
  </w:style>
  <w:style w:type="paragraph" w:customStyle="1" w:styleId="NormalJustified">
    <w:name w:val="Normal + Justified"/>
    <w:aliases w:val="Line spacing:  Multiple 1.2 li"/>
    <w:basedOn w:val="Normal"/>
    <w:rsid w:val="00F13F0E"/>
    <w:pPr>
      <w:widowControl w:val="0"/>
      <w:suppressAutoHyphens/>
      <w:autoSpaceDE w:val="0"/>
      <w:autoSpaceDN w:val="0"/>
      <w:adjustRightInd w:val="0"/>
    </w:pPr>
    <w:rPr>
      <w:rFonts w:ascii="Verdana" w:hAnsi="Verdana" w:cs="Verdana"/>
      <w:sz w:val="22"/>
      <w:szCs w:val="22"/>
      <w:lang w:eastAsia="ar-SA"/>
    </w:rPr>
  </w:style>
  <w:style w:type="character" w:customStyle="1" w:styleId="longtext">
    <w:name w:val="long_text"/>
    <w:basedOn w:val="DefaultParagraphFont"/>
    <w:rsid w:val="00970730"/>
  </w:style>
  <w:style w:type="paragraph" w:styleId="Caption">
    <w:name w:val="caption"/>
    <w:basedOn w:val="Normal"/>
    <w:next w:val="Normal"/>
    <w:qFormat/>
    <w:rsid w:val="00AC054F"/>
    <w:pPr>
      <w:keepNext/>
      <w:keepLines/>
      <w:spacing w:after="200"/>
      <w:jc w:val="center"/>
    </w:pPr>
    <w:rPr>
      <w:rFonts w:eastAsia="Calibri"/>
      <w:bCs/>
      <w:i/>
      <w:color w:val="4F81BD"/>
      <w:szCs w:val="18"/>
    </w:rPr>
  </w:style>
  <w:style w:type="character" w:styleId="HTMLCode">
    <w:name w:val="HTML Code"/>
    <w:basedOn w:val="DefaultParagraphFont"/>
    <w:semiHidden/>
    <w:unhideWhenUsed/>
    <w:rsid w:val="003A745D"/>
    <w:rPr>
      <w:rFonts w:ascii="Courier New" w:eastAsia="Times New Roman" w:hAnsi="Courier New" w:cs="Courier New"/>
      <w:sz w:val="20"/>
      <w:szCs w:val="20"/>
    </w:rPr>
  </w:style>
  <w:style w:type="paragraph" w:styleId="TableofFigures">
    <w:name w:val="table of figures"/>
    <w:basedOn w:val="Normal"/>
    <w:next w:val="Normal"/>
    <w:uiPriority w:val="99"/>
    <w:rsid w:val="00EF19F6"/>
  </w:style>
  <w:style w:type="character" w:styleId="Strong">
    <w:name w:val="Strong"/>
    <w:basedOn w:val="DefaultParagraphFont"/>
    <w:uiPriority w:val="22"/>
    <w:qFormat/>
    <w:rsid w:val="00B51BF5"/>
    <w:rPr>
      <w:b/>
      <w:bCs/>
    </w:rPr>
  </w:style>
  <w:style w:type="character" w:styleId="Emphasis">
    <w:name w:val="Emphasis"/>
    <w:basedOn w:val="DefaultParagraphFont"/>
    <w:uiPriority w:val="20"/>
    <w:qFormat/>
    <w:rsid w:val="00B51BF5"/>
    <w:rPr>
      <w:i/>
      <w:iCs/>
    </w:rPr>
  </w:style>
  <w:style w:type="character" w:customStyle="1" w:styleId="HeaderChar">
    <w:name w:val="Header Char"/>
    <w:basedOn w:val="DefaultParagraphFont"/>
    <w:link w:val="Header"/>
    <w:uiPriority w:val="99"/>
    <w:rsid w:val="002C1C07"/>
    <w:rPr>
      <w:sz w:val="24"/>
      <w:szCs w:val="24"/>
    </w:rPr>
  </w:style>
  <w:style w:type="character" w:customStyle="1" w:styleId="Heading9Char">
    <w:name w:val="Heading 9 Char"/>
    <w:basedOn w:val="DefaultParagraphFont"/>
    <w:link w:val="Heading9"/>
    <w:semiHidden/>
    <w:rsid w:val="00920A6C"/>
    <w:rPr>
      <w:rFonts w:ascii="Cambria" w:eastAsia="Times New Roman" w:hAnsi="Cambria" w:cs="Times New Roman"/>
      <w:sz w:val="22"/>
      <w:szCs w:val="22"/>
    </w:rPr>
  </w:style>
  <w:style w:type="paragraph" w:styleId="DocumentMap">
    <w:name w:val="Document Map"/>
    <w:basedOn w:val="Normal"/>
    <w:link w:val="DocumentMapChar"/>
    <w:rsid w:val="00632C9F"/>
    <w:rPr>
      <w:rFonts w:ascii="Tahoma" w:hAnsi="Tahoma" w:cs="Tahoma"/>
      <w:sz w:val="16"/>
      <w:szCs w:val="16"/>
    </w:rPr>
  </w:style>
  <w:style w:type="character" w:customStyle="1" w:styleId="DocumentMapChar">
    <w:name w:val="Document Map Char"/>
    <w:basedOn w:val="DefaultParagraphFont"/>
    <w:link w:val="DocumentMap"/>
    <w:rsid w:val="00632C9F"/>
    <w:rPr>
      <w:rFonts w:ascii="Tahoma" w:hAnsi="Tahoma" w:cs="Tahoma"/>
      <w:sz w:val="16"/>
      <w:szCs w:val="16"/>
    </w:rPr>
  </w:style>
  <w:style w:type="character" w:customStyle="1" w:styleId="Heading2Char">
    <w:name w:val="Heading 2 Char"/>
    <w:basedOn w:val="DefaultParagraphFont"/>
    <w:link w:val="Heading2"/>
    <w:rsid w:val="00724BD8"/>
    <w:rPr>
      <w:rFonts w:asciiTheme="majorHAnsi" w:eastAsiaTheme="majorEastAsia" w:hAnsiTheme="majorHAnsi" w:cstheme="majorBidi"/>
      <w:b/>
      <w:bCs/>
      <w:color w:val="17365D" w:themeColor="text2" w:themeShade="BF"/>
      <w:sz w:val="32"/>
      <w:szCs w:val="26"/>
    </w:rPr>
  </w:style>
  <w:style w:type="character" w:customStyle="1" w:styleId="Heading3Char">
    <w:name w:val="Heading 3 Char"/>
    <w:basedOn w:val="DefaultParagraphFont"/>
    <w:link w:val="Heading3"/>
    <w:rsid w:val="00A74A62"/>
    <w:rPr>
      <w:rFonts w:ascii="Arial" w:eastAsiaTheme="majorEastAsia" w:hAnsi="Arial" w:cstheme="majorBidi"/>
      <w:b/>
      <w:bCs/>
      <w:color w:val="548DD4" w:themeColor="text2" w:themeTint="99"/>
      <w:sz w:val="28"/>
      <w:szCs w:val="24"/>
    </w:rPr>
  </w:style>
  <w:style w:type="paragraph" w:customStyle="1" w:styleId="Commandline">
    <w:name w:val="Commandline"/>
    <w:basedOn w:val="PlainText"/>
    <w:link w:val="CommandlineChar"/>
    <w:qFormat/>
    <w:rsid w:val="004F6DA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shd w:val="pct10" w:color="auto" w:fill="auto"/>
      <w:jc w:val="left"/>
    </w:pPr>
    <w:rPr>
      <w:rFonts w:ascii="Courier New" w:hAnsi="Courier New"/>
      <w:sz w:val="22"/>
    </w:rPr>
  </w:style>
  <w:style w:type="character" w:customStyle="1" w:styleId="StrongEmphasis">
    <w:name w:val="Strong Emphasis"/>
    <w:uiPriority w:val="99"/>
    <w:rsid w:val="004F6DA3"/>
    <w:rPr>
      <w:b/>
      <w:bCs/>
    </w:rPr>
  </w:style>
  <w:style w:type="character" w:customStyle="1" w:styleId="CommandlineChar">
    <w:name w:val="Commandline Char"/>
    <w:basedOn w:val="DefaultParagraphFont"/>
    <w:link w:val="Commandline"/>
    <w:rsid w:val="004F6DA3"/>
    <w:rPr>
      <w:rFonts w:ascii="Courier New" w:hAnsi="Courier New" w:cs="Consolas"/>
      <w:sz w:val="22"/>
      <w:szCs w:val="21"/>
      <w:shd w:val="pct10" w:color="auto" w:fill="auto"/>
    </w:rPr>
  </w:style>
  <w:style w:type="paragraph" w:styleId="PlainText">
    <w:name w:val="Plain Text"/>
    <w:basedOn w:val="Normal"/>
    <w:link w:val="PlainTextChar"/>
    <w:rsid w:val="00961256"/>
    <w:rPr>
      <w:rFonts w:ascii="Consolas" w:hAnsi="Consolas" w:cs="Consolas"/>
      <w:sz w:val="21"/>
      <w:szCs w:val="21"/>
    </w:rPr>
  </w:style>
  <w:style w:type="character" w:customStyle="1" w:styleId="PlainTextChar">
    <w:name w:val="Plain Text Char"/>
    <w:basedOn w:val="DefaultParagraphFont"/>
    <w:link w:val="PlainText"/>
    <w:rsid w:val="00961256"/>
    <w:rPr>
      <w:rFonts w:ascii="Consolas" w:hAnsi="Consolas" w:cs="Consolas"/>
      <w:sz w:val="21"/>
      <w:szCs w:val="21"/>
    </w:rPr>
  </w:style>
  <w:style w:type="character" w:styleId="UnresolvedMention">
    <w:name w:val="Unresolved Mention"/>
    <w:basedOn w:val="DefaultParagraphFont"/>
    <w:uiPriority w:val="99"/>
    <w:semiHidden/>
    <w:unhideWhenUsed/>
    <w:rsid w:val="00225EF7"/>
    <w:rPr>
      <w:color w:val="808080"/>
      <w:shd w:val="clear" w:color="auto" w:fill="E6E6E6"/>
    </w:rPr>
  </w:style>
  <w:style w:type="paragraph" w:styleId="TOCHeading">
    <w:name w:val="TOC Heading"/>
    <w:basedOn w:val="Heading1"/>
    <w:next w:val="Normal"/>
    <w:uiPriority w:val="39"/>
    <w:unhideWhenUsed/>
    <w:qFormat/>
    <w:rsid w:val="00F87CA6"/>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235802">
      <w:bodyDiv w:val="1"/>
      <w:marLeft w:val="0"/>
      <w:marRight w:val="0"/>
      <w:marTop w:val="0"/>
      <w:marBottom w:val="0"/>
      <w:divBdr>
        <w:top w:val="none" w:sz="0" w:space="0" w:color="auto"/>
        <w:left w:val="none" w:sz="0" w:space="0" w:color="auto"/>
        <w:bottom w:val="none" w:sz="0" w:space="0" w:color="auto"/>
        <w:right w:val="none" w:sz="0" w:space="0" w:color="auto"/>
      </w:divBdr>
    </w:div>
    <w:div w:id="296225336">
      <w:bodyDiv w:val="1"/>
      <w:marLeft w:val="0"/>
      <w:marRight w:val="0"/>
      <w:marTop w:val="0"/>
      <w:marBottom w:val="0"/>
      <w:divBdr>
        <w:top w:val="none" w:sz="0" w:space="0" w:color="auto"/>
        <w:left w:val="none" w:sz="0" w:space="0" w:color="auto"/>
        <w:bottom w:val="none" w:sz="0" w:space="0" w:color="auto"/>
        <w:right w:val="none" w:sz="0" w:space="0" w:color="auto"/>
      </w:divBdr>
    </w:div>
    <w:div w:id="360401531">
      <w:bodyDiv w:val="1"/>
      <w:marLeft w:val="0"/>
      <w:marRight w:val="0"/>
      <w:marTop w:val="0"/>
      <w:marBottom w:val="0"/>
      <w:divBdr>
        <w:top w:val="none" w:sz="0" w:space="0" w:color="auto"/>
        <w:left w:val="none" w:sz="0" w:space="0" w:color="auto"/>
        <w:bottom w:val="none" w:sz="0" w:space="0" w:color="auto"/>
        <w:right w:val="none" w:sz="0" w:space="0" w:color="auto"/>
      </w:divBdr>
    </w:div>
    <w:div w:id="559171141">
      <w:bodyDiv w:val="1"/>
      <w:marLeft w:val="0"/>
      <w:marRight w:val="0"/>
      <w:marTop w:val="0"/>
      <w:marBottom w:val="0"/>
      <w:divBdr>
        <w:top w:val="none" w:sz="0" w:space="0" w:color="auto"/>
        <w:left w:val="none" w:sz="0" w:space="0" w:color="auto"/>
        <w:bottom w:val="none" w:sz="0" w:space="0" w:color="auto"/>
        <w:right w:val="none" w:sz="0" w:space="0" w:color="auto"/>
      </w:divBdr>
      <w:divsChild>
        <w:div w:id="62333664">
          <w:marLeft w:val="0"/>
          <w:marRight w:val="0"/>
          <w:marTop w:val="0"/>
          <w:marBottom w:val="0"/>
          <w:divBdr>
            <w:top w:val="none" w:sz="0" w:space="0" w:color="auto"/>
            <w:left w:val="none" w:sz="0" w:space="0" w:color="auto"/>
            <w:bottom w:val="none" w:sz="0" w:space="0" w:color="auto"/>
            <w:right w:val="none" w:sz="0" w:space="0" w:color="auto"/>
          </w:divBdr>
          <w:divsChild>
            <w:div w:id="373849634">
              <w:marLeft w:val="0"/>
              <w:marRight w:val="0"/>
              <w:marTop w:val="0"/>
              <w:marBottom w:val="0"/>
              <w:divBdr>
                <w:top w:val="none" w:sz="0" w:space="0" w:color="auto"/>
                <w:left w:val="none" w:sz="0" w:space="0" w:color="auto"/>
                <w:bottom w:val="none" w:sz="0" w:space="0" w:color="auto"/>
                <w:right w:val="none" w:sz="0" w:space="0" w:color="auto"/>
              </w:divBdr>
              <w:divsChild>
                <w:div w:id="26561972">
                  <w:marLeft w:val="0"/>
                  <w:marRight w:val="0"/>
                  <w:marTop w:val="0"/>
                  <w:marBottom w:val="0"/>
                  <w:divBdr>
                    <w:top w:val="none" w:sz="0" w:space="0" w:color="auto"/>
                    <w:left w:val="none" w:sz="0" w:space="0" w:color="auto"/>
                    <w:bottom w:val="none" w:sz="0" w:space="0" w:color="auto"/>
                    <w:right w:val="none" w:sz="0" w:space="0" w:color="auto"/>
                  </w:divBdr>
                  <w:divsChild>
                    <w:div w:id="11514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3181666">
          <w:marLeft w:val="0"/>
          <w:marRight w:val="0"/>
          <w:marTop w:val="0"/>
          <w:marBottom w:val="0"/>
          <w:divBdr>
            <w:top w:val="none" w:sz="0" w:space="0" w:color="auto"/>
            <w:left w:val="none" w:sz="0" w:space="0" w:color="auto"/>
            <w:bottom w:val="none" w:sz="0" w:space="0" w:color="auto"/>
            <w:right w:val="none" w:sz="0" w:space="0" w:color="auto"/>
          </w:divBdr>
          <w:divsChild>
            <w:div w:id="1338310930">
              <w:marLeft w:val="0"/>
              <w:marRight w:val="0"/>
              <w:marTop w:val="0"/>
              <w:marBottom w:val="0"/>
              <w:divBdr>
                <w:top w:val="none" w:sz="0" w:space="0" w:color="auto"/>
                <w:left w:val="none" w:sz="0" w:space="0" w:color="auto"/>
                <w:bottom w:val="none" w:sz="0" w:space="0" w:color="auto"/>
                <w:right w:val="none" w:sz="0" w:space="0" w:color="auto"/>
              </w:divBdr>
              <w:divsChild>
                <w:div w:id="1650747184">
                  <w:marLeft w:val="0"/>
                  <w:marRight w:val="0"/>
                  <w:marTop w:val="0"/>
                  <w:marBottom w:val="0"/>
                  <w:divBdr>
                    <w:top w:val="none" w:sz="0" w:space="0" w:color="auto"/>
                    <w:left w:val="none" w:sz="0" w:space="0" w:color="auto"/>
                    <w:bottom w:val="none" w:sz="0" w:space="0" w:color="auto"/>
                    <w:right w:val="none" w:sz="0" w:space="0" w:color="auto"/>
                  </w:divBdr>
                  <w:divsChild>
                    <w:div w:id="1255431063">
                      <w:marLeft w:val="0"/>
                      <w:marRight w:val="0"/>
                      <w:marTop w:val="0"/>
                      <w:marBottom w:val="0"/>
                      <w:divBdr>
                        <w:top w:val="none" w:sz="0" w:space="0" w:color="auto"/>
                        <w:left w:val="none" w:sz="0" w:space="0" w:color="auto"/>
                        <w:bottom w:val="none" w:sz="0" w:space="0" w:color="auto"/>
                        <w:right w:val="none" w:sz="0" w:space="0" w:color="auto"/>
                      </w:divBdr>
                      <w:divsChild>
                        <w:div w:id="511116180">
                          <w:marLeft w:val="0"/>
                          <w:marRight w:val="0"/>
                          <w:marTop w:val="0"/>
                          <w:marBottom w:val="0"/>
                          <w:divBdr>
                            <w:top w:val="none" w:sz="0" w:space="0" w:color="auto"/>
                            <w:left w:val="none" w:sz="0" w:space="0" w:color="auto"/>
                            <w:bottom w:val="none" w:sz="0" w:space="0" w:color="auto"/>
                            <w:right w:val="none" w:sz="0" w:space="0" w:color="auto"/>
                          </w:divBdr>
                          <w:divsChild>
                            <w:div w:id="203950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7925951">
      <w:bodyDiv w:val="1"/>
      <w:marLeft w:val="0"/>
      <w:marRight w:val="0"/>
      <w:marTop w:val="0"/>
      <w:marBottom w:val="0"/>
      <w:divBdr>
        <w:top w:val="none" w:sz="0" w:space="0" w:color="auto"/>
        <w:left w:val="none" w:sz="0" w:space="0" w:color="auto"/>
        <w:bottom w:val="none" w:sz="0" w:space="0" w:color="auto"/>
        <w:right w:val="none" w:sz="0" w:space="0" w:color="auto"/>
      </w:divBdr>
    </w:div>
    <w:div w:id="1541743027">
      <w:bodyDiv w:val="1"/>
      <w:marLeft w:val="0"/>
      <w:marRight w:val="0"/>
      <w:marTop w:val="0"/>
      <w:marBottom w:val="0"/>
      <w:divBdr>
        <w:top w:val="none" w:sz="0" w:space="0" w:color="auto"/>
        <w:left w:val="none" w:sz="0" w:space="0" w:color="auto"/>
        <w:bottom w:val="none" w:sz="0" w:space="0" w:color="auto"/>
        <w:right w:val="none" w:sz="0" w:space="0" w:color="auto"/>
      </w:divBdr>
    </w:div>
    <w:div w:id="1607618212">
      <w:bodyDiv w:val="1"/>
      <w:marLeft w:val="0"/>
      <w:marRight w:val="0"/>
      <w:marTop w:val="0"/>
      <w:marBottom w:val="0"/>
      <w:divBdr>
        <w:top w:val="none" w:sz="0" w:space="0" w:color="auto"/>
        <w:left w:val="none" w:sz="0" w:space="0" w:color="auto"/>
        <w:bottom w:val="none" w:sz="0" w:space="0" w:color="auto"/>
        <w:right w:val="none" w:sz="0" w:space="0" w:color="auto"/>
      </w:divBdr>
      <w:divsChild>
        <w:div w:id="260190084">
          <w:marLeft w:val="0"/>
          <w:marRight w:val="0"/>
          <w:marTop w:val="0"/>
          <w:marBottom w:val="0"/>
          <w:divBdr>
            <w:top w:val="none" w:sz="0" w:space="0" w:color="auto"/>
            <w:left w:val="none" w:sz="0" w:space="0" w:color="auto"/>
            <w:bottom w:val="none" w:sz="0" w:space="0" w:color="auto"/>
            <w:right w:val="none" w:sz="0" w:space="0" w:color="auto"/>
          </w:divBdr>
          <w:divsChild>
            <w:div w:id="1688949439">
              <w:marLeft w:val="0"/>
              <w:marRight w:val="0"/>
              <w:marTop w:val="0"/>
              <w:marBottom w:val="0"/>
              <w:divBdr>
                <w:top w:val="none" w:sz="0" w:space="0" w:color="auto"/>
                <w:left w:val="none" w:sz="0" w:space="0" w:color="auto"/>
                <w:bottom w:val="none" w:sz="0" w:space="0" w:color="auto"/>
                <w:right w:val="none" w:sz="0" w:space="0" w:color="auto"/>
              </w:divBdr>
              <w:divsChild>
                <w:div w:id="437872036">
                  <w:marLeft w:val="0"/>
                  <w:marRight w:val="0"/>
                  <w:marTop w:val="0"/>
                  <w:marBottom w:val="0"/>
                  <w:divBdr>
                    <w:top w:val="none" w:sz="0" w:space="0" w:color="auto"/>
                    <w:left w:val="none" w:sz="0" w:space="0" w:color="auto"/>
                    <w:bottom w:val="none" w:sz="0" w:space="0" w:color="auto"/>
                    <w:right w:val="none" w:sz="0" w:space="0" w:color="auto"/>
                  </w:divBdr>
                  <w:divsChild>
                    <w:div w:id="952245888">
                      <w:marLeft w:val="0"/>
                      <w:marRight w:val="0"/>
                      <w:marTop w:val="0"/>
                      <w:marBottom w:val="0"/>
                      <w:divBdr>
                        <w:top w:val="none" w:sz="0" w:space="0" w:color="auto"/>
                        <w:left w:val="none" w:sz="0" w:space="0" w:color="auto"/>
                        <w:bottom w:val="none" w:sz="0" w:space="0" w:color="auto"/>
                        <w:right w:val="none" w:sz="0" w:space="0" w:color="auto"/>
                      </w:divBdr>
                      <w:divsChild>
                        <w:div w:id="898245839">
                          <w:marLeft w:val="0"/>
                          <w:marRight w:val="0"/>
                          <w:marTop w:val="0"/>
                          <w:marBottom w:val="0"/>
                          <w:divBdr>
                            <w:top w:val="none" w:sz="0" w:space="0" w:color="auto"/>
                            <w:left w:val="none" w:sz="0" w:space="0" w:color="auto"/>
                            <w:bottom w:val="none" w:sz="0" w:space="0" w:color="auto"/>
                            <w:right w:val="none" w:sz="0" w:space="0" w:color="auto"/>
                          </w:divBdr>
                          <w:divsChild>
                            <w:div w:id="109328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999421">
          <w:marLeft w:val="0"/>
          <w:marRight w:val="0"/>
          <w:marTop w:val="0"/>
          <w:marBottom w:val="0"/>
          <w:divBdr>
            <w:top w:val="none" w:sz="0" w:space="0" w:color="auto"/>
            <w:left w:val="none" w:sz="0" w:space="0" w:color="auto"/>
            <w:bottom w:val="none" w:sz="0" w:space="0" w:color="auto"/>
            <w:right w:val="none" w:sz="0" w:space="0" w:color="auto"/>
          </w:divBdr>
          <w:divsChild>
            <w:div w:id="1884636980">
              <w:marLeft w:val="0"/>
              <w:marRight w:val="0"/>
              <w:marTop w:val="0"/>
              <w:marBottom w:val="0"/>
              <w:divBdr>
                <w:top w:val="none" w:sz="0" w:space="0" w:color="auto"/>
                <w:left w:val="none" w:sz="0" w:space="0" w:color="auto"/>
                <w:bottom w:val="none" w:sz="0" w:space="0" w:color="auto"/>
                <w:right w:val="none" w:sz="0" w:space="0" w:color="auto"/>
              </w:divBdr>
              <w:divsChild>
                <w:div w:id="803809519">
                  <w:marLeft w:val="0"/>
                  <w:marRight w:val="0"/>
                  <w:marTop w:val="0"/>
                  <w:marBottom w:val="0"/>
                  <w:divBdr>
                    <w:top w:val="none" w:sz="0" w:space="0" w:color="auto"/>
                    <w:left w:val="none" w:sz="0" w:space="0" w:color="auto"/>
                    <w:bottom w:val="none" w:sz="0" w:space="0" w:color="auto"/>
                    <w:right w:val="none" w:sz="0" w:space="0" w:color="auto"/>
                  </w:divBdr>
                  <w:divsChild>
                    <w:div w:id="1278411347">
                      <w:marLeft w:val="0"/>
                      <w:marRight w:val="0"/>
                      <w:marTop w:val="0"/>
                      <w:marBottom w:val="0"/>
                      <w:divBdr>
                        <w:top w:val="none" w:sz="0" w:space="0" w:color="auto"/>
                        <w:left w:val="none" w:sz="0" w:space="0" w:color="auto"/>
                        <w:bottom w:val="none" w:sz="0" w:space="0" w:color="auto"/>
                        <w:right w:val="none" w:sz="0" w:space="0" w:color="auto"/>
                      </w:divBdr>
                    </w:div>
                  </w:divsChild>
                </w:div>
                <w:div w:id="1241712806">
                  <w:marLeft w:val="0"/>
                  <w:marRight w:val="0"/>
                  <w:marTop w:val="0"/>
                  <w:marBottom w:val="0"/>
                  <w:divBdr>
                    <w:top w:val="none" w:sz="0" w:space="0" w:color="auto"/>
                    <w:left w:val="none" w:sz="0" w:space="0" w:color="auto"/>
                    <w:bottom w:val="none" w:sz="0" w:space="0" w:color="auto"/>
                    <w:right w:val="none" w:sz="0" w:space="0" w:color="auto"/>
                  </w:divBdr>
                  <w:divsChild>
                    <w:div w:id="124769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8818792">
      <w:bodyDiv w:val="1"/>
      <w:marLeft w:val="0"/>
      <w:marRight w:val="0"/>
      <w:marTop w:val="0"/>
      <w:marBottom w:val="0"/>
      <w:divBdr>
        <w:top w:val="none" w:sz="0" w:space="0" w:color="auto"/>
        <w:left w:val="none" w:sz="0" w:space="0" w:color="auto"/>
        <w:bottom w:val="none" w:sz="0" w:space="0" w:color="auto"/>
        <w:right w:val="none" w:sz="0" w:space="0" w:color="auto"/>
      </w:divBdr>
    </w:div>
    <w:div w:id="1857772828">
      <w:bodyDiv w:val="1"/>
      <w:marLeft w:val="0"/>
      <w:marRight w:val="0"/>
      <w:marTop w:val="0"/>
      <w:marBottom w:val="0"/>
      <w:divBdr>
        <w:top w:val="none" w:sz="0" w:space="0" w:color="auto"/>
        <w:left w:val="none" w:sz="0" w:space="0" w:color="auto"/>
        <w:bottom w:val="none" w:sz="0" w:space="0" w:color="auto"/>
        <w:right w:val="none" w:sz="0" w:space="0" w:color="auto"/>
      </w:divBdr>
    </w:div>
    <w:div w:id="1912037975">
      <w:bodyDiv w:val="1"/>
      <w:marLeft w:val="0"/>
      <w:marRight w:val="0"/>
      <w:marTop w:val="0"/>
      <w:marBottom w:val="0"/>
      <w:divBdr>
        <w:top w:val="none" w:sz="0" w:space="0" w:color="auto"/>
        <w:left w:val="none" w:sz="0" w:space="0" w:color="auto"/>
        <w:bottom w:val="none" w:sz="0" w:space="0" w:color="auto"/>
        <w:right w:val="none" w:sz="0" w:space="0" w:color="auto"/>
      </w:divBdr>
    </w:div>
    <w:div w:id="1930655638">
      <w:bodyDiv w:val="1"/>
      <w:marLeft w:val="0"/>
      <w:marRight w:val="0"/>
      <w:marTop w:val="0"/>
      <w:marBottom w:val="0"/>
      <w:divBdr>
        <w:top w:val="none" w:sz="0" w:space="0" w:color="auto"/>
        <w:left w:val="none" w:sz="0" w:space="0" w:color="auto"/>
        <w:bottom w:val="none" w:sz="0" w:space="0" w:color="auto"/>
        <w:right w:val="none" w:sz="0" w:space="0" w:color="auto"/>
      </w:divBdr>
    </w:div>
    <w:div w:id="2134245409">
      <w:bodyDiv w:val="1"/>
      <w:marLeft w:val="0"/>
      <w:marRight w:val="0"/>
      <w:marTop w:val="0"/>
      <w:marBottom w:val="0"/>
      <w:divBdr>
        <w:top w:val="none" w:sz="0" w:space="0" w:color="auto"/>
        <w:left w:val="none" w:sz="0" w:space="0" w:color="auto"/>
        <w:bottom w:val="none" w:sz="0" w:space="0" w:color="auto"/>
        <w:right w:val="none" w:sz="0" w:space="0" w:color="auto"/>
      </w:divBdr>
      <w:divsChild>
        <w:div w:id="1263103052">
          <w:marLeft w:val="0"/>
          <w:marRight w:val="0"/>
          <w:marTop w:val="0"/>
          <w:marBottom w:val="0"/>
          <w:divBdr>
            <w:top w:val="none" w:sz="0" w:space="0" w:color="auto"/>
            <w:left w:val="none" w:sz="0" w:space="0" w:color="auto"/>
            <w:bottom w:val="none" w:sz="0" w:space="0" w:color="auto"/>
            <w:right w:val="none" w:sz="0" w:space="0" w:color="auto"/>
          </w:divBdr>
          <w:divsChild>
            <w:div w:id="816071323">
              <w:marLeft w:val="0"/>
              <w:marRight w:val="0"/>
              <w:marTop w:val="0"/>
              <w:marBottom w:val="0"/>
              <w:divBdr>
                <w:top w:val="none" w:sz="0" w:space="0" w:color="auto"/>
                <w:left w:val="none" w:sz="0" w:space="0" w:color="auto"/>
                <w:bottom w:val="none" w:sz="0" w:space="0" w:color="auto"/>
                <w:right w:val="none" w:sz="0" w:space="0" w:color="auto"/>
              </w:divBdr>
              <w:divsChild>
                <w:div w:id="793331181">
                  <w:marLeft w:val="0"/>
                  <w:marRight w:val="0"/>
                  <w:marTop w:val="0"/>
                  <w:marBottom w:val="0"/>
                  <w:divBdr>
                    <w:top w:val="none" w:sz="0" w:space="0" w:color="auto"/>
                    <w:left w:val="none" w:sz="0" w:space="0" w:color="auto"/>
                    <w:bottom w:val="none" w:sz="0" w:space="0" w:color="auto"/>
                    <w:right w:val="none" w:sz="0" w:space="0" w:color="auto"/>
                  </w:divBdr>
                  <w:divsChild>
                    <w:div w:id="763963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642756">
          <w:marLeft w:val="0"/>
          <w:marRight w:val="0"/>
          <w:marTop w:val="0"/>
          <w:marBottom w:val="0"/>
          <w:divBdr>
            <w:top w:val="none" w:sz="0" w:space="0" w:color="auto"/>
            <w:left w:val="none" w:sz="0" w:space="0" w:color="auto"/>
            <w:bottom w:val="none" w:sz="0" w:space="0" w:color="auto"/>
            <w:right w:val="none" w:sz="0" w:space="0" w:color="auto"/>
          </w:divBdr>
          <w:divsChild>
            <w:div w:id="1960606358">
              <w:marLeft w:val="0"/>
              <w:marRight w:val="0"/>
              <w:marTop w:val="0"/>
              <w:marBottom w:val="0"/>
              <w:divBdr>
                <w:top w:val="none" w:sz="0" w:space="0" w:color="auto"/>
                <w:left w:val="none" w:sz="0" w:space="0" w:color="auto"/>
                <w:bottom w:val="none" w:sz="0" w:space="0" w:color="auto"/>
                <w:right w:val="none" w:sz="0" w:space="0" w:color="auto"/>
              </w:divBdr>
              <w:divsChild>
                <w:div w:id="823357394">
                  <w:marLeft w:val="0"/>
                  <w:marRight w:val="0"/>
                  <w:marTop w:val="0"/>
                  <w:marBottom w:val="0"/>
                  <w:divBdr>
                    <w:top w:val="none" w:sz="0" w:space="0" w:color="auto"/>
                    <w:left w:val="none" w:sz="0" w:space="0" w:color="auto"/>
                    <w:bottom w:val="none" w:sz="0" w:space="0" w:color="auto"/>
                    <w:right w:val="none" w:sz="0" w:space="0" w:color="auto"/>
                  </w:divBdr>
                  <w:divsChild>
                    <w:div w:id="525598971">
                      <w:marLeft w:val="0"/>
                      <w:marRight w:val="0"/>
                      <w:marTop w:val="0"/>
                      <w:marBottom w:val="0"/>
                      <w:divBdr>
                        <w:top w:val="none" w:sz="0" w:space="0" w:color="auto"/>
                        <w:left w:val="none" w:sz="0" w:space="0" w:color="auto"/>
                        <w:bottom w:val="none" w:sz="0" w:space="0" w:color="auto"/>
                        <w:right w:val="none" w:sz="0" w:space="0" w:color="auto"/>
                      </w:divBdr>
                      <w:divsChild>
                        <w:div w:id="194392105">
                          <w:marLeft w:val="0"/>
                          <w:marRight w:val="0"/>
                          <w:marTop w:val="0"/>
                          <w:marBottom w:val="0"/>
                          <w:divBdr>
                            <w:top w:val="none" w:sz="0" w:space="0" w:color="auto"/>
                            <w:left w:val="none" w:sz="0" w:space="0" w:color="auto"/>
                            <w:bottom w:val="none" w:sz="0" w:space="0" w:color="auto"/>
                            <w:right w:val="none" w:sz="0" w:space="0" w:color="auto"/>
                          </w:divBdr>
                          <w:divsChild>
                            <w:div w:id="126314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s://excel-dna.net/"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msdn.microsoft.com/en-us/library/bb608614.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msdn.microsoft.com/en-us/library/office/gg469862(v=office.14).aspx" TargetMode="Externa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hyperlink" Target="https://github.com/nguyentuevuong/read-numb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6D10D-0ED8-47A9-9200-A87000EF2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9</TotalTime>
  <Pages>20</Pages>
  <Words>2840</Words>
  <Characters>1618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TRƯỜNG ĐẠI HỌC BÁCH KHOA HÀ NỘI</vt:lpstr>
    </vt:vector>
  </TitlesOfParts>
  <Company>Truong Dai hoc Bach Khoa Ha noi</Company>
  <LinksUpToDate>false</LinksUpToDate>
  <CharactersWithSpaces>18991</CharactersWithSpaces>
  <SharedDoc>false</SharedDoc>
  <HLinks>
    <vt:vector size="630" baseType="variant">
      <vt:variant>
        <vt:i4>7340066</vt:i4>
      </vt:variant>
      <vt:variant>
        <vt:i4>615</vt:i4>
      </vt:variant>
      <vt:variant>
        <vt:i4>0</vt:i4>
      </vt:variant>
      <vt:variant>
        <vt:i4>5</vt:i4>
      </vt:variant>
      <vt:variant>
        <vt:lpwstr>http://www1.vtc.com.vn/</vt:lpwstr>
      </vt:variant>
      <vt:variant>
        <vt:lpwstr/>
      </vt:variant>
      <vt:variant>
        <vt:i4>4391004</vt:i4>
      </vt:variant>
      <vt:variant>
        <vt:i4>612</vt:i4>
      </vt:variant>
      <vt:variant>
        <vt:i4>0</vt:i4>
      </vt:variant>
      <vt:variant>
        <vt:i4>5</vt:i4>
      </vt:variant>
      <vt:variant>
        <vt:lpwstr>http://stackoverflow.com/</vt:lpwstr>
      </vt:variant>
      <vt:variant>
        <vt:lpwstr/>
      </vt:variant>
      <vt:variant>
        <vt:i4>3538985</vt:i4>
      </vt:variant>
      <vt:variant>
        <vt:i4>609</vt:i4>
      </vt:variant>
      <vt:variant>
        <vt:i4>0</vt:i4>
      </vt:variant>
      <vt:variant>
        <vt:i4>5</vt:i4>
      </vt:variant>
      <vt:variant>
        <vt:lpwstr>http://www.ffmpeg.org/</vt:lpwstr>
      </vt:variant>
      <vt:variant>
        <vt:lpwstr/>
      </vt:variant>
      <vt:variant>
        <vt:i4>1966186</vt:i4>
      </vt:variant>
      <vt:variant>
        <vt:i4>606</vt:i4>
      </vt:variant>
      <vt:variant>
        <vt:i4>0</vt:i4>
      </vt:variant>
      <vt:variant>
        <vt:i4>5</vt:i4>
      </vt:variant>
      <vt:variant>
        <vt:lpwstr>http://developer.apple.com/iphone/library/documentation/Miscellaneous/Conceptual/iPhoneOSTechOverview/Introduction/Introduction.html</vt:lpwstr>
      </vt:variant>
      <vt:variant>
        <vt:lpwstr>//apple_ref/doc/uid/TP40007898-CH1-SW1</vt:lpwstr>
      </vt:variant>
      <vt:variant>
        <vt:i4>2883680</vt:i4>
      </vt:variant>
      <vt:variant>
        <vt:i4>603</vt:i4>
      </vt:variant>
      <vt:variant>
        <vt:i4>0</vt:i4>
      </vt:variant>
      <vt:variant>
        <vt:i4>5</vt:i4>
      </vt:variant>
      <vt:variant>
        <vt:lpwstr>http://www.codeproject.com/</vt:lpwstr>
      </vt:variant>
      <vt:variant>
        <vt:lpwstr/>
      </vt:variant>
      <vt:variant>
        <vt:i4>3276842</vt:i4>
      </vt:variant>
      <vt:variant>
        <vt:i4>600</vt:i4>
      </vt:variant>
      <vt:variant>
        <vt:i4>0</vt:i4>
      </vt:variant>
      <vt:variant>
        <vt:i4>5</vt:i4>
      </vt:variant>
      <vt:variant>
        <vt:lpwstr>http://cocoadevcentral.com/</vt:lpwstr>
      </vt:variant>
      <vt:variant>
        <vt:lpwstr/>
      </vt:variant>
      <vt:variant>
        <vt:i4>196638</vt:i4>
      </vt:variant>
      <vt:variant>
        <vt:i4>597</vt:i4>
      </vt:variant>
      <vt:variant>
        <vt:i4>0</vt:i4>
      </vt:variant>
      <vt:variant>
        <vt:i4>5</vt:i4>
      </vt:variant>
      <vt:variant>
        <vt:lpwstr>http://developer.apple.com/iphone/library/documentation/iPhone/Conceptual/iPhoneOSProgrammingGuide/Introduction/Introduction.html</vt:lpwstr>
      </vt:variant>
      <vt:variant>
        <vt:lpwstr/>
      </vt:variant>
      <vt:variant>
        <vt:i4>1310770</vt:i4>
      </vt:variant>
      <vt:variant>
        <vt:i4>590</vt:i4>
      </vt:variant>
      <vt:variant>
        <vt:i4>0</vt:i4>
      </vt:variant>
      <vt:variant>
        <vt:i4>5</vt:i4>
      </vt:variant>
      <vt:variant>
        <vt:lpwstr/>
      </vt:variant>
      <vt:variant>
        <vt:lpwstr>_Toc294172394</vt:lpwstr>
      </vt:variant>
      <vt:variant>
        <vt:i4>1310770</vt:i4>
      </vt:variant>
      <vt:variant>
        <vt:i4>584</vt:i4>
      </vt:variant>
      <vt:variant>
        <vt:i4>0</vt:i4>
      </vt:variant>
      <vt:variant>
        <vt:i4>5</vt:i4>
      </vt:variant>
      <vt:variant>
        <vt:lpwstr/>
      </vt:variant>
      <vt:variant>
        <vt:lpwstr>_Toc294172393</vt:lpwstr>
      </vt:variant>
      <vt:variant>
        <vt:i4>1310770</vt:i4>
      </vt:variant>
      <vt:variant>
        <vt:i4>578</vt:i4>
      </vt:variant>
      <vt:variant>
        <vt:i4>0</vt:i4>
      </vt:variant>
      <vt:variant>
        <vt:i4>5</vt:i4>
      </vt:variant>
      <vt:variant>
        <vt:lpwstr/>
      </vt:variant>
      <vt:variant>
        <vt:lpwstr>_Toc294172392</vt:lpwstr>
      </vt:variant>
      <vt:variant>
        <vt:i4>1310770</vt:i4>
      </vt:variant>
      <vt:variant>
        <vt:i4>572</vt:i4>
      </vt:variant>
      <vt:variant>
        <vt:i4>0</vt:i4>
      </vt:variant>
      <vt:variant>
        <vt:i4>5</vt:i4>
      </vt:variant>
      <vt:variant>
        <vt:lpwstr/>
      </vt:variant>
      <vt:variant>
        <vt:lpwstr>_Toc294172391</vt:lpwstr>
      </vt:variant>
      <vt:variant>
        <vt:i4>1310770</vt:i4>
      </vt:variant>
      <vt:variant>
        <vt:i4>566</vt:i4>
      </vt:variant>
      <vt:variant>
        <vt:i4>0</vt:i4>
      </vt:variant>
      <vt:variant>
        <vt:i4>5</vt:i4>
      </vt:variant>
      <vt:variant>
        <vt:lpwstr/>
      </vt:variant>
      <vt:variant>
        <vt:lpwstr>_Toc294172390</vt:lpwstr>
      </vt:variant>
      <vt:variant>
        <vt:i4>1376306</vt:i4>
      </vt:variant>
      <vt:variant>
        <vt:i4>560</vt:i4>
      </vt:variant>
      <vt:variant>
        <vt:i4>0</vt:i4>
      </vt:variant>
      <vt:variant>
        <vt:i4>5</vt:i4>
      </vt:variant>
      <vt:variant>
        <vt:lpwstr/>
      </vt:variant>
      <vt:variant>
        <vt:lpwstr>_Toc294172389</vt:lpwstr>
      </vt:variant>
      <vt:variant>
        <vt:i4>1376306</vt:i4>
      </vt:variant>
      <vt:variant>
        <vt:i4>554</vt:i4>
      </vt:variant>
      <vt:variant>
        <vt:i4>0</vt:i4>
      </vt:variant>
      <vt:variant>
        <vt:i4>5</vt:i4>
      </vt:variant>
      <vt:variant>
        <vt:lpwstr/>
      </vt:variant>
      <vt:variant>
        <vt:lpwstr>_Toc294172388</vt:lpwstr>
      </vt:variant>
      <vt:variant>
        <vt:i4>1376306</vt:i4>
      </vt:variant>
      <vt:variant>
        <vt:i4>548</vt:i4>
      </vt:variant>
      <vt:variant>
        <vt:i4>0</vt:i4>
      </vt:variant>
      <vt:variant>
        <vt:i4>5</vt:i4>
      </vt:variant>
      <vt:variant>
        <vt:lpwstr/>
      </vt:variant>
      <vt:variant>
        <vt:lpwstr>_Toc294172387</vt:lpwstr>
      </vt:variant>
      <vt:variant>
        <vt:i4>1376306</vt:i4>
      </vt:variant>
      <vt:variant>
        <vt:i4>542</vt:i4>
      </vt:variant>
      <vt:variant>
        <vt:i4>0</vt:i4>
      </vt:variant>
      <vt:variant>
        <vt:i4>5</vt:i4>
      </vt:variant>
      <vt:variant>
        <vt:lpwstr/>
      </vt:variant>
      <vt:variant>
        <vt:lpwstr>_Toc294172386</vt:lpwstr>
      </vt:variant>
      <vt:variant>
        <vt:i4>1376306</vt:i4>
      </vt:variant>
      <vt:variant>
        <vt:i4>536</vt:i4>
      </vt:variant>
      <vt:variant>
        <vt:i4>0</vt:i4>
      </vt:variant>
      <vt:variant>
        <vt:i4>5</vt:i4>
      </vt:variant>
      <vt:variant>
        <vt:lpwstr/>
      </vt:variant>
      <vt:variant>
        <vt:lpwstr>_Toc294172385</vt:lpwstr>
      </vt:variant>
      <vt:variant>
        <vt:i4>1376306</vt:i4>
      </vt:variant>
      <vt:variant>
        <vt:i4>530</vt:i4>
      </vt:variant>
      <vt:variant>
        <vt:i4>0</vt:i4>
      </vt:variant>
      <vt:variant>
        <vt:i4>5</vt:i4>
      </vt:variant>
      <vt:variant>
        <vt:lpwstr/>
      </vt:variant>
      <vt:variant>
        <vt:lpwstr>_Toc294172384</vt:lpwstr>
      </vt:variant>
      <vt:variant>
        <vt:i4>1376306</vt:i4>
      </vt:variant>
      <vt:variant>
        <vt:i4>524</vt:i4>
      </vt:variant>
      <vt:variant>
        <vt:i4>0</vt:i4>
      </vt:variant>
      <vt:variant>
        <vt:i4>5</vt:i4>
      </vt:variant>
      <vt:variant>
        <vt:lpwstr/>
      </vt:variant>
      <vt:variant>
        <vt:lpwstr>_Toc294172383</vt:lpwstr>
      </vt:variant>
      <vt:variant>
        <vt:i4>1376306</vt:i4>
      </vt:variant>
      <vt:variant>
        <vt:i4>518</vt:i4>
      </vt:variant>
      <vt:variant>
        <vt:i4>0</vt:i4>
      </vt:variant>
      <vt:variant>
        <vt:i4>5</vt:i4>
      </vt:variant>
      <vt:variant>
        <vt:lpwstr/>
      </vt:variant>
      <vt:variant>
        <vt:lpwstr>_Toc294172382</vt:lpwstr>
      </vt:variant>
      <vt:variant>
        <vt:i4>1376306</vt:i4>
      </vt:variant>
      <vt:variant>
        <vt:i4>512</vt:i4>
      </vt:variant>
      <vt:variant>
        <vt:i4>0</vt:i4>
      </vt:variant>
      <vt:variant>
        <vt:i4>5</vt:i4>
      </vt:variant>
      <vt:variant>
        <vt:lpwstr/>
      </vt:variant>
      <vt:variant>
        <vt:lpwstr>_Toc294172381</vt:lpwstr>
      </vt:variant>
      <vt:variant>
        <vt:i4>1376306</vt:i4>
      </vt:variant>
      <vt:variant>
        <vt:i4>506</vt:i4>
      </vt:variant>
      <vt:variant>
        <vt:i4>0</vt:i4>
      </vt:variant>
      <vt:variant>
        <vt:i4>5</vt:i4>
      </vt:variant>
      <vt:variant>
        <vt:lpwstr/>
      </vt:variant>
      <vt:variant>
        <vt:lpwstr>_Toc294172380</vt:lpwstr>
      </vt:variant>
      <vt:variant>
        <vt:i4>1703986</vt:i4>
      </vt:variant>
      <vt:variant>
        <vt:i4>500</vt:i4>
      </vt:variant>
      <vt:variant>
        <vt:i4>0</vt:i4>
      </vt:variant>
      <vt:variant>
        <vt:i4>5</vt:i4>
      </vt:variant>
      <vt:variant>
        <vt:lpwstr/>
      </vt:variant>
      <vt:variant>
        <vt:lpwstr>_Toc294172379</vt:lpwstr>
      </vt:variant>
      <vt:variant>
        <vt:i4>1703986</vt:i4>
      </vt:variant>
      <vt:variant>
        <vt:i4>494</vt:i4>
      </vt:variant>
      <vt:variant>
        <vt:i4>0</vt:i4>
      </vt:variant>
      <vt:variant>
        <vt:i4>5</vt:i4>
      </vt:variant>
      <vt:variant>
        <vt:lpwstr/>
      </vt:variant>
      <vt:variant>
        <vt:lpwstr>_Toc294172378</vt:lpwstr>
      </vt:variant>
      <vt:variant>
        <vt:i4>1703986</vt:i4>
      </vt:variant>
      <vt:variant>
        <vt:i4>488</vt:i4>
      </vt:variant>
      <vt:variant>
        <vt:i4>0</vt:i4>
      </vt:variant>
      <vt:variant>
        <vt:i4>5</vt:i4>
      </vt:variant>
      <vt:variant>
        <vt:lpwstr/>
      </vt:variant>
      <vt:variant>
        <vt:lpwstr>_Toc294172377</vt:lpwstr>
      </vt:variant>
      <vt:variant>
        <vt:i4>1703986</vt:i4>
      </vt:variant>
      <vt:variant>
        <vt:i4>482</vt:i4>
      </vt:variant>
      <vt:variant>
        <vt:i4>0</vt:i4>
      </vt:variant>
      <vt:variant>
        <vt:i4>5</vt:i4>
      </vt:variant>
      <vt:variant>
        <vt:lpwstr/>
      </vt:variant>
      <vt:variant>
        <vt:lpwstr>_Toc294172376</vt:lpwstr>
      </vt:variant>
      <vt:variant>
        <vt:i4>1703986</vt:i4>
      </vt:variant>
      <vt:variant>
        <vt:i4>476</vt:i4>
      </vt:variant>
      <vt:variant>
        <vt:i4>0</vt:i4>
      </vt:variant>
      <vt:variant>
        <vt:i4>5</vt:i4>
      </vt:variant>
      <vt:variant>
        <vt:lpwstr/>
      </vt:variant>
      <vt:variant>
        <vt:lpwstr>_Toc294172375</vt:lpwstr>
      </vt:variant>
      <vt:variant>
        <vt:i4>1703986</vt:i4>
      </vt:variant>
      <vt:variant>
        <vt:i4>470</vt:i4>
      </vt:variant>
      <vt:variant>
        <vt:i4>0</vt:i4>
      </vt:variant>
      <vt:variant>
        <vt:i4>5</vt:i4>
      </vt:variant>
      <vt:variant>
        <vt:lpwstr/>
      </vt:variant>
      <vt:variant>
        <vt:lpwstr>_Toc294172374</vt:lpwstr>
      </vt:variant>
      <vt:variant>
        <vt:i4>1703986</vt:i4>
      </vt:variant>
      <vt:variant>
        <vt:i4>464</vt:i4>
      </vt:variant>
      <vt:variant>
        <vt:i4>0</vt:i4>
      </vt:variant>
      <vt:variant>
        <vt:i4>5</vt:i4>
      </vt:variant>
      <vt:variant>
        <vt:lpwstr/>
      </vt:variant>
      <vt:variant>
        <vt:lpwstr>_Toc294172373</vt:lpwstr>
      </vt:variant>
      <vt:variant>
        <vt:i4>1703986</vt:i4>
      </vt:variant>
      <vt:variant>
        <vt:i4>458</vt:i4>
      </vt:variant>
      <vt:variant>
        <vt:i4>0</vt:i4>
      </vt:variant>
      <vt:variant>
        <vt:i4>5</vt:i4>
      </vt:variant>
      <vt:variant>
        <vt:lpwstr/>
      </vt:variant>
      <vt:variant>
        <vt:lpwstr>_Toc294172372</vt:lpwstr>
      </vt:variant>
      <vt:variant>
        <vt:i4>1703986</vt:i4>
      </vt:variant>
      <vt:variant>
        <vt:i4>452</vt:i4>
      </vt:variant>
      <vt:variant>
        <vt:i4>0</vt:i4>
      </vt:variant>
      <vt:variant>
        <vt:i4>5</vt:i4>
      </vt:variant>
      <vt:variant>
        <vt:lpwstr/>
      </vt:variant>
      <vt:variant>
        <vt:lpwstr>_Toc294172371</vt:lpwstr>
      </vt:variant>
      <vt:variant>
        <vt:i4>1703986</vt:i4>
      </vt:variant>
      <vt:variant>
        <vt:i4>446</vt:i4>
      </vt:variant>
      <vt:variant>
        <vt:i4>0</vt:i4>
      </vt:variant>
      <vt:variant>
        <vt:i4>5</vt:i4>
      </vt:variant>
      <vt:variant>
        <vt:lpwstr/>
      </vt:variant>
      <vt:variant>
        <vt:lpwstr>_Toc294172370</vt:lpwstr>
      </vt:variant>
      <vt:variant>
        <vt:i4>1769522</vt:i4>
      </vt:variant>
      <vt:variant>
        <vt:i4>440</vt:i4>
      </vt:variant>
      <vt:variant>
        <vt:i4>0</vt:i4>
      </vt:variant>
      <vt:variant>
        <vt:i4>5</vt:i4>
      </vt:variant>
      <vt:variant>
        <vt:lpwstr/>
      </vt:variant>
      <vt:variant>
        <vt:lpwstr>_Toc294172369</vt:lpwstr>
      </vt:variant>
      <vt:variant>
        <vt:i4>1769522</vt:i4>
      </vt:variant>
      <vt:variant>
        <vt:i4>434</vt:i4>
      </vt:variant>
      <vt:variant>
        <vt:i4>0</vt:i4>
      </vt:variant>
      <vt:variant>
        <vt:i4>5</vt:i4>
      </vt:variant>
      <vt:variant>
        <vt:lpwstr/>
      </vt:variant>
      <vt:variant>
        <vt:lpwstr>_Toc294172368</vt:lpwstr>
      </vt:variant>
      <vt:variant>
        <vt:i4>1769522</vt:i4>
      </vt:variant>
      <vt:variant>
        <vt:i4>428</vt:i4>
      </vt:variant>
      <vt:variant>
        <vt:i4>0</vt:i4>
      </vt:variant>
      <vt:variant>
        <vt:i4>5</vt:i4>
      </vt:variant>
      <vt:variant>
        <vt:lpwstr/>
      </vt:variant>
      <vt:variant>
        <vt:lpwstr>_Toc294172367</vt:lpwstr>
      </vt:variant>
      <vt:variant>
        <vt:i4>1769522</vt:i4>
      </vt:variant>
      <vt:variant>
        <vt:i4>422</vt:i4>
      </vt:variant>
      <vt:variant>
        <vt:i4>0</vt:i4>
      </vt:variant>
      <vt:variant>
        <vt:i4>5</vt:i4>
      </vt:variant>
      <vt:variant>
        <vt:lpwstr/>
      </vt:variant>
      <vt:variant>
        <vt:lpwstr>_Toc294172366</vt:lpwstr>
      </vt:variant>
      <vt:variant>
        <vt:i4>1769522</vt:i4>
      </vt:variant>
      <vt:variant>
        <vt:i4>416</vt:i4>
      </vt:variant>
      <vt:variant>
        <vt:i4>0</vt:i4>
      </vt:variant>
      <vt:variant>
        <vt:i4>5</vt:i4>
      </vt:variant>
      <vt:variant>
        <vt:lpwstr/>
      </vt:variant>
      <vt:variant>
        <vt:lpwstr>_Toc294172365</vt:lpwstr>
      </vt:variant>
      <vt:variant>
        <vt:i4>1769522</vt:i4>
      </vt:variant>
      <vt:variant>
        <vt:i4>410</vt:i4>
      </vt:variant>
      <vt:variant>
        <vt:i4>0</vt:i4>
      </vt:variant>
      <vt:variant>
        <vt:i4>5</vt:i4>
      </vt:variant>
      <vt:variant>
        <vt:lpwstr/>
      </vt:variant>
      <vt:variant>
        <vt:lpwstr>_Toc294172364</vt:lpwstr>
      </vt:variant>
      <vt:variant>
        <vt:i4>1769522</vt:i4>
      </vt:variant>
      <vt:variant>
        <vt:i4>404</vt:i4>
      </vt:variant>
      <vt:variant>
        <vt:i4>0</vt:i4>
      </vt:variant>
      <vt:variant>
        <vt:i4>5</vt:i4>
      </vt:variant>
      <vt:variant>
        <vt:lpwstr/>
      </vt:variant>
      <vt:variant>
        <vt:lpwstr>_Toc294172363</vt:lpwstr>
      </vt:variant>
      <vt:variant>
        <vt:i4>1769522</vt:i4>
      </vt:variant>
      <vt:variant>
        <vt:i4>398</vt:i4>
      </vt:variant>
      <vt:variant>
        <vt:i4>0</vt:i4>
      </vt:variant>
      <vt:variant>
        <vt:i4>5</vt:i4>
      </vt:variant>
      <vt:variant>
        <vt:lpwstr/>
      </vt:variant>
      <vt:variant>
        <vt:lpwstr>_Toc294172362</vt:lpwstr>
      </vt:variant>
      <vt:variant>
        <vt:i4>1769522</vt:i4>
      </vt:variant>
      <vt:variant>
        <vt:i4>389</vt:i4>
      </vt:variant>
      <vt:variant>
        <vt:i4>0</vt:i4>
      </vt:variant>
      <vt:variant>
        <vt:i4>5</vt:i4>
      </vt:variant>
      <vt:variant>
        <vt:lpwstr/>
      </vt:variant>
      <vt:variant>
        <vt:lpwstr>_Toc294172361</vt:lpwstr>
      </vt:variant>
      <vt:variant>
        <vt:i4>1769522</vt:i4>
      </vt:variant>
      <vt:variant>
        <vt:i4>383</vt:i4>
      </vt:variant>
      <vt:variant>
        <vt:i4>0</vt:i4>
      </vt:variant>
      <vt:variant>
        <vt:i4>5</vt:i4>
      </vt:variant>
      <vt:variant>
        <vt:lpwstr/>
      </vt:variant>
      <vt:variant>
        <vt:lpwstr>_Toc294172360</vt:lpwstr>
      </vt:variant>
      <vt:variant>
        <vt:i4>1572914</vt:i4>
      </vt:variant>
      <vt:variant>
        <vt:i4>377</vt:i4>
      </vt:variant>
      <vt:variant>
        <vt:i4>0</vt:i4>
      </vt:variant>
      <vt:variant>
        <vt:i4>5</vt:i4>
      </vt:variant>
      <vt:variant>
        <vt:lpwstr/>
      </vt:variant>
      <vt:variant>
        <vt:lpwstr>_Toc294172359</vt:lpwstr>
      </vt:variant>
      <vt:variant>
        <vt:i4>1572914</vt:i4>
      </vt:variant>
      <vt:variant>
        <vt:i4>371</vt:i4>
      </vt:variant>
      <vt:variant>
        <vt:i4>0</vt:i4>
      </vt:variant>
      <vt:variant>
        <vt:i4>5</vt:i4>
      </vt:variant>
      <vt:variant>
        <vt:lpwstr/>
      </vt:variant>
      <vt:variant>
        <vt:lpwstr>_Toc294172358</vt:lpwstr>
      </vt:variant>
      <vt:variant>
        <vt:i4>1572914</vt:i4>
      </vt:variant>
      <vt:variant>
        <vt:i4>365</vt:i4>
      </vt:variant>
      <vt:variant>
        <vt:i4>0</vt:i4>
      </vt:variant>
      <vt:variant>
        <vt:i4>5</vt:i4>
      </vt:variant>
      <vt:variant>
        <vt:lpwstr/>
      </vt:variant>
      <vt:variant>
        <vt:lpwstr>_Toc294172357</vt:lpwstr>
      </vt:variant>
      <vt:variant>
        <vt:i4>1572914</vt:i4>
      </vt:variant>
      <vt:variant>
        <vt:i4>359</vt:i4>
      </vt:variant>
      <vt:variant>
        <vt:i4>0</vt:i4>
      </vt:variant>
      <vt:variant>
        <vt:i4>5</vt:i4>
      </vt:variant>
      <vt:variant>
        <vt:lpwstr/>
      </vt:variant>
      <vt:variant>
        <vt:lpwstr>_Toc294172356</vt:lpwstr>
      </vt:variant>
      <vt:variant>
        <vt:i4>1572914</vt:i4>
      </vt:variant>
      <vt:variant>
        <vt:i4>353</vt:i4>
      </vt:variant>
      <vt:variant>
        <vt:i4>0</vt:i4>
      </vt:variant>
      <vt:variant>
        <vt:i4>5</vt:i4>
      </vt:variant>
      <vt:variant>
        <vt:lpwstr/>
      </vt:variant>
      <vt:variant>
        <vt:lpwstr>_Toc294172355</vt:lpwstr>
      </vt:variant>
      <vt:variant>
        <vt:i4>1572914</vt:i4>
      </vt:variant>
      <vt:variant>
        <vt:i4>347</vt:i4>
      </vt:variant>
      <vt:variant>
        <vt:i4>0</vt:i4>
      </vt:variant>
      <vt:variant>
        <vt:i4>5</vt:i4>
      </vt:variant>
      <vt:variant>
        <vt:lpwstr/>
      </vt:variant>
      <vt:variant>
        <vt:lpwstr>_Toc294172354</vt:lpwstr>
      </vt:variant>
      <vt:variant>
        <vt:i4>1572914</vt:i4>
      </vt:variant>
      <vt:variant>
        <vt:i4>341</vt:i4>
      </vt:variant>
      <vt:variant>
        <vt:i4>0</vt:i4>
      </vt:variant>
      <vt:variant>
        <vt:i4>5</vt:i4>
      </vt:variant>
      <vt:variant>
        <vt:lpwstr/>
      </vt:variant>
      <vt:variant>
        <vt:lpwstr>_Toc294172353</vt:lpwstr>
      </vt:variant>
      <vt:variant>
        <vt:i4>1572914</vt:i4>
      </vt:variant>
      <vt:variant>
        <vt:i4>335</vt:i4>
      </vt:variant>
      <vt:variant>
        <vt:i4>0</vt:i4>
      </vt:variant>
      <vt:variant>
        <vt:i4>5</vt:i4>
      </vt:variant>
      <vt:variant>
        <vt:lpwstr/>
      </vt:variant>
      <vt:variant>
        <vt:lpwstr>_Toc294172352</vt:lpwstr>
      </vt:variant>
      <vt:variant>
        <vt:i4>1572914</vt:i4>
      </vt:variant>
      <vt:variant>
        <vt:i4>326</vt:i4>
      </vt:variant>
      <vt:variant>
        <vt:i4>0</vt:i4>
      </vt:variant>
      <vt:variant>
        <vt:i4>5</vt:i4>
      </vt:variant>
      <vt:variant>
        <vt:lpwstr/>
      </vt:variant>
      <vt:variant>
        <vt:lpwstr>_Toc294172351</vt:lpwstr>
      </vt:variant>
      <vt:variant>
        <vt:i4>1572914</vt:i4>
      </vt:variant>
      <vt:variant>
        <vt:i4>320</vt:i4>
      </vt:variant>
      <vt:variant>
        <vt:i4>0</vt:i4>
      </vt:variant>
      <vt:variant>
        <vt:i4>5</vt:i4>
      </vt:variant>
      <vt:variant>
        <vt:lpwstr/>
      </vt:variant>
      <vt:variant>
        <vt:lpwstr>_Toc294172350</vt:lpwstr>
      </vt:variant>
      <vt:variant>
        <vt:i4>1638450</vt:i4>
      </vt:variant>
      <vt:variant>
        <vt:i4>314</vt:i4>
      </vt:variant>
      <vt:variant>
        <vt:i4>0</vt:i4>
      </vt:variant>
      <vt:variant>
        <vt:i4>5</vt:i4>
      </vt:variant>
      <vt:variant>
        <vt:lpwstr/>
      </vt:variant>
      <vt:variant>
        <vt:lpwstr>_Toc294172349</vt:lpwstr>
      </vt:variant>
      <vt:variant>
        <vt:i4>1638450</vt:i4>
      </vt:variant>
      <vt:variant>
        <vt:i4>308</vt:i4>
      </vt:variant>
      <vt:variant>
        <vt:i4>0</vt:i4>
      </vt:variant>
      <vt:variant>
        <vt:i4>5</vt:i4>
      </vt:variant>
      <vt:variant>
        <vt:lpwstr/>
      </vt:variant>
      <vt:variant>
        <vt:lpwstr>_Toc294172348</vt:lpwstr>
      </vt:variant>
      <vt:variant>
        <vt:i4>1638450</vt:i4>
      </vt:variant>
      <vt:variant>
        <vt:i4>302</vt:i4>
      </vt:variant>
      <vt:variant>
        <vt:i4>0</vt:i4>
      </vt:variant>
      <vt:variant>
        <vt:i4>5</vt:i4>
      </vt:variant>
      <vt:variant>
        <vt:lpwstr/>
      </vt:variant>
      <vt:variant>
        <vt:lpwstr>_Toc294172347</vt:lpwstr>
      </vt:variant>
      <vt:variant>
        <vt:i4>1638450</vt:i4>
      </vt:variant>
      <vt:variant>
        <vt:i4>296</vt:i4>
      </vt:variant>
      <vt:variant>
        <vt:i4>0</vt:i4>
      </vt:variant>
      <vt:variant>
        <vt:i4>5</vt:i4>
      </vt:variant>
      <vt:variant>
        <vt:lpwstr/>
      </vt:variant>
      <vt:variant>
        <vt:lpwstr>_Toc294172346</vt:lpwstr>
      </vt:variant>
      <vt:variant>
        <vt:i4>1638450</vt:i4>
      </vt:variant>
      <vt:variant>
        <vt:i4>290</vt:i4>
      </vt:variant>
      <vt:variant>
        <vt:i4>0</vt:i4>
      </vt:variant>
      <vt:variant>
        <vt:i4>5</vt:i4>
      </vt:variant>
      <vt:variant>
        <vt:lpwstr/>
      </vt:variant>
      <vt:variant>
        <vt:lpwstr>_Toc294172345</vt:lpwstr>
      </vt:variant>
      <vt:variant>
        <vt:i4>1638450</vt:i4>
      </vt:variant>
      <vt:variant>
        <vt:i4>284</vt:i4>
      </vt:variant>
      <vt:variant>
        <vt:i4>0</vt:i4>
      </vt:variant>
      <vt:variant>
        <vt:i4>5</vt:i4>
      </vt:variant>
      <vt:variant>
        <vt:lpwstr/>
      </vt:variant>
      <vt:variant>
        <vt:lpwstr>_Toc294172344</vt:lpwstr>
      </vt:variant>
      <vt:variant>
        <vt:i4>1638450</vt:i4>
      </vt:variant>
      <vt:variant>
        <vt:i4>278</vt:i4>
      </vt:variant>
      <vt:variant>
        <vt:i4>0</vt:i4>
      </vt:variant>
      <vt:variant>
        <vt:i4>5</vt:i4>
      </vt:variant>
      <vt:variant>
        <vt:lpwstr/>
      </vt:variant>
      <vt:variant>
        <vt:lpwstr>_Toc294172343</vt:lpwstr>
      </vt:variant>
      <vt:variant>
        <vt:i4>1638450</vt:i4>
      </vt:variant>
      <vt:variant>
        <vt:i4>272</vt:i4>
      </vt:variant>
      <vt:variant>
        <vt:i4>0</vt:i4>
      </vt:variant>
      <vt:variant>
        <vt:i4>5</vt:i4>
      </vt:variant>
      <vt:variant>
        <vt:lpwstr/>
      </vt:variant>
      <vt:variant>
        <vt:lpwstr>_Toc294172342</vt:lpwstr>
      </vt:variant>
      <vt:variant>
        <vt:i4>1638450</vt:i4>
      </vt:variant>
      <vt:variant>
        <vt:i4>266</vt:i4>
      </vt:variant>
      <vt:variant>
        <vt:i4>0</vt:i4>
      </vt:variant>
      <vt:variant>
        <vt:i4>5</vt:i4>
      </vt:variant>
      <vt:variant>
        <vt:lpwstr/>
      </vt:variant>
      <vt:variant>
        <vt:lpwstr>_Toc294172341</vt:lpwstr>
      </vt:variant>
      <vt:variant>
        <vt:i4>1638450</vt:i4>
      </vt:variant>
      <vt:variant>
        <vt:i4>260</vt:i4>
      </vt:variant>
      <vt:variant>
        <vt:i4>0</vt:i4>
      </vt:variant>
      <vt:variant>
        <vt:i4>5</vt:i4>
      </vt:variant>
      <vt:variant>
        <vt:lpwstr/>
      </vt:variant>
      <vt:variant>
        <vt:lpwstr>_Toc294172340</vt:lpwstr>
      </vt:variant>
      <vt:variant>
        <vt:i4>1966130</vt:i4>
      </vt:variant>
      <vt:variant>
        <vt:i4>254</vt:i4>
      </vt:variant>
      <vt:variant>
        <vt:i4>0</vt:i4>
      </vt:variant>
      <vt:variant>
        <vt:i4>5</vt:i4>
      </vt:variant>
      <vt:variant>
        <vt:lpwstr/>
      </vt:variant>
      <vt:variant>
        <vt:lpwstr>_Toc294172339</vt:lpwstr>
      </vt:variant>
      <vt:variant>
        <vt:i4>1966130</vt:i4>
      </vt:variant>
      <vt:variant>
        <vt:i4>248</vt:i4>
      </vt:variant>
      <vt:variant>
        <vt:i4>0</vt:i4>
      </vt:variant>
      <vt:variant>
        <vt:i4>5</vt:i4>
      </vt:variant>
      <vt:variant>
        <vt:lpwstr/>
      </vt:variant>
      <vt:variant>
        <vt:lpwstr>_Toc294172338</vt:lpwstr>
      </vt:variant>
      <vt:variant>
        <vt:i4>1966130</vt:i4>
      </vt:variant>
      <vt:variant>
        <vt:i4>242</vt:i4>
      </vt:variant>
      <vt:variant>
        <vt:i4>0</vt:i4>
      </vt:variant>
      <vt:variant>
        <vt:i4>5</vt:i4>
      </vt:variant>
      <vt:variant>
        <vt:lpwstr/>
      </vt:variant>
      <vt:variant>
        <vt:lpwstr>_Toc294172337</vt:lpwstr>
      </vt:variant>
      <vt:variant>
        <vt:i4>1966130</vt:i4>
      </vt:variant>
      <vt:variant>
        <vt:i4>236</vt:i4>
      </vt:variant>
      <vt:variant>
        <vt:i4>0</vt:i4>
      </vt:variant>
      <vt:variant>
        <vt:i4>5</vt:i4>
      </vt:variant>
      <vt:variant>
        <vt:lpwstr/>
      </vt:variant>
      <vt:variant>
        <vt:lpwstr>_Toc294172336</vt:lpwstr>
      </vt:variant>
      <vt:variant>
        <vt:i4>1966130</vt:i4>
      </vt:variant>
      <vt:variant>
        <vt:i4>230</vt:i4>
      </vt:variant>
      <vt:variant>
        <vt:i4>0</vt:i4>
      </vt:variant>
      <vt:variant>
        <vt:i4>5</vt:i4>
      </vt:variant>
      <vt:variant>
        <vt:lpwstr/>
      </vt:variant>
      <vt:variant>
        <vt:lpwstr>_Toc294172335</vt:lpwstr>
      </vt:variant>
      <vt:variant>
        <vt:i4>1966130</vt:i4>
      </vt:variant>
      <vt:variant>
        <vt:i4>224</vt:i4>
      </vt:variant>
      <vt:variant>
        <vt:i4>0</vt:i4>
      </vt:variant>
      <vt:variant>
        <vt:i4>5</vt:i4>
      </vt:variant>
      <vt:variant>
        <vt:lpwstr/>
      </vt:variant>
      <vt:variant>
        <vt:lpwstr>_Toc294172334</vt:lpwstr>
      </vt:variant>
      <vt:variant>
        <vt:i4>1966130</vt:i4>
      </vt:variant>
      <vt:variant>
        <vt:i4>218</vt:i4>
      </vt:variant>
      <vt:variant>
        <vt:i4>0</vt:i4>
      </vt:variant>
      <vt:variant>
        <vt:i4>5</vt:i4>
      </vt:variant>
      <vt:variant>
        <vt:lpwstr/>
      </vt:variant>
      <vt:variant>
        <vt:lpwstr>_Toc294172333</vt:lpwstr>
      </vt:variant>
      <vt:variant>
        <vt:i4>1966130</vt:i4>
      </vt:variant>
      <vt:variant>
        <vt:i4>212</vt:i4>
      </vt:variant>
      <vt:variant>
        <vt:i4>0</vt:i4>
      </vt:variant>
      <vt:variant>
        <vt:i4>5</vt:i4>
      </vt:variant>
      <vt:variant>
        <vt:lpwstr/>
      </vt:variant>
      <vt:variant>
        <vt:lpwstr>_Toc294172332</vt:lpwstr>
      </vt:variant>
      <vt:variant>
        <vt:i4>1966130</vt:i4>
      </vt:variant>
      <vt:variant>
        <vt:i4>206</vt:i4>
      </vt:variant>
      <vt:variant>
        <vt:i4>0</vt:i4>
      </vt:variant>
      <vt:variant>
        <vt:i4>5</vt:i4>
      </vt:variant>
      <vt:variant>
        <vt:lpwstr/>
      </vt:variant>
      <vt:variant>
        <vt:lpwstr>_Toc294172331</vt:lpwstr>
      </vt:variant>
      <vt:variant>
        <vt:i4>1966130</vt:i4>
      </vt:variant>
      <vt:variant>
        <vt:i4>200</vt:i4>
      </vt:variant>
      <vt:variant>
        <vt:i4>0</vt:i4>
      </vt:variant>
      <vt:variant>
        <vt:i4>5</vt:i4>
      </vt:variant>
      <vt:variant>
        <vt:lpwstr/>
      </vt:variant>
      <vt:variant>
        <vt:lpwstr>_Toc294172330</vt:lpwstr>
      </vt:variant>
      <vt:variant>
        <vt:i4>2031666</vt:i4>
      </vt:variant>
      <vt:variant>
        <vt:i4>194</vt:i4>
      </vt:variant>
      <vt:variant>
        <vt:i4>0</vt:i4>
      </vt:variant>
      <vt:variant>
        <vt:i4>5</vt:i4>
      </vt:variant>
      <vt:variant>
        <vt:lpwstr/>
      </vt:variant>
      <vt:variant>
        <vt:lpwstr>_Toc294172329</vt:lpwstr>
      </vt:variant>
      <vt:variant>
        <vt:i4>2031666</vt:i4>
      </vt:variant>
      <vt:variant>
        <vt:i4>188</vt:i4>
      </vt:variant>
      <vt:variant>
        <vt:i4>0</vt:i4>
      </vt:variant>
      <vt:variant>
        <vt:i4>5</vt:i4>
      </vt:variant>
      <vt:variant>
        <vt:lpwstr/>
      </vt:variant>
      <vt:variant>
        <vt:lpwstr>_Toc294172328</vt:lpwstr>
      </vt:variant>
      <vt:variant>
        <vt:i4>2031666</vt:i4>
      </vt:variant>
      <vt:variant>
        <vt:i4>182</vt:i4>
      </vt:variant>
      <vt:variant>
        <vt:i4>0</vt:i4>
      </vt:variant>
      <vt:variant>
        <vt:i4>5</vt:i4>
      </vt:variant>
      <vt:variant>
        <vt:lpwstr/>
      </vt:variant>
      <vt:variant>
        <vt:lpwstr>_Toc294172327</vt:lpwstr>
      </vt:variant>
      <vt:variant>
        <vt:i4>2031666</vt:i4>
      </vt:variant>
      <vt:variant>
        <vt:i4>176</vt:i4>
      </vt:variant>
      <vt:variant>
        <vt:i4>0</vt:i4>
      </vt:variant>
      <vt:variant>
        <vt:i4>5</vt:i4>
      </vt:variant>
      <vt:variant>
        <vt:lpwstr/>
      </vt:variant>
      <vt:variant>
        <vt:lpwstr>_Toc294172326</vt:lpwstr>
      </vt:variant>
      <vt:variant>
        <vt:i4>2031666</vt:i4>
      </vt:variant>
      <vt:variant>
        <vt:i4>170</vt:i4>
      </vt:variant>
      <vt:variant>
        <vt:i4>0</vt:i4>
      </vt:variant>
      <vt:variant>
        <vt:i4>5</vt:i4>
      </vt:variant>
      <vt:variant>
        <vt:lpwstr/>
      </vt:variant>
      <vt:variant>
        <vt:lpwstr>_Toc294172325</vt:lpwstr>
      </vt:variant>
      <vt:variant>
        <vt:i4>2031666</vt:i4>
      </vt:variant>
      <vt:variant>
        <vt:i4>164</vt:i4>
      </vt:variant>
      <vt:variant>
        <vt:i4>0</vt:i4>
      </vt:variant>
      <vt:variant>
        <vt:i4>5</vt:i4>
      </vt:variant>
      <vt:variant>
        <vt:lpwstr/>
      </vt:variant>
      <vt:variant>
        <vt:lpwstr>_Toc294172324</vt:lpwstr>
      </vt:variant>
      <vt:variant>
        <vt:i4>2031666</vt:i4>
      </vt:variant>
      <vt:variant>
        <vt:i4>158</vt:i4>
      </vt:variant>
      <vt:variant>
        <vt:i4>0</vt:i4>
      </vt:variant>
      <vt:variant>
        <vt:i4>5</vt:i4>
      </vt:variant>
      <vt:variant>
        <vt:lpwstr/>
      </vt:variant>
      <vt:variant>
        <vt:lpwstr>_Toc294172323</vt:lpwstr>
      </vt:variant>
      <vt:variant>
        <vt:i4>2031666</vt:i4>
      </vt:variant>
      <vt:variant>
        <vt:i4>152</vt:i4>
      </vt:variant>
      <vt:variant>
        <vt:i4>0</vt:i4>
      </vt:variant>
      <vt:variant>
        <vt:i4>5</vt:i4>
      </vt:variant>
      <vt:variant>
        <vt:lpwstr/>
      </vt:variant>
      <vt:variant>
        <vt:lpwstr>_Toc294172322</vt:lpwstr>
      </vt:variant>
      <vt:variant>
        <vt:i4>2031666</vt:i4>
      </vt:variant>
      <vt:variant>
        <vt:i4>146</vt:i4>
      </vt:variant>
      <vt:variant>
        <vt:i4>0</vt:i4>
      </vt:variant>
      <vt:variant>
        <vt:i4>5</vt:i4>
      </vt:variant>
      <vt:variant>
        <vt:lpwstr/>
      </vt:variant>
      <vt:variant>
        <vt:lpwstr>_Toc294172321</vt:lpwstr>
      </vt:variant>
      <vt:variant>
        <vt:i4>2031666</vt:i4>
      </vt:variant>
      <vt:variant>
        <vt:i4>140</vt:i4>
      </vt:variant>
      <vt:variant>
        <vt:i4>0</vt:i4>
      </vt:variant>
      <vt:variant>
        <vt:i4>5</vt:i4>
      </vt:variant>
      <vt:variant>
        <vt:lpwstr/>
      </vt:variant>
      <vt:variant>
        <vt:lpwstr>_Toc294172320</vt:lpwstr>
      </vt:variant>
      <vt:variant>
        <vt:i4>1835058</vt:i4>
      </vt:variant>
      <vt:variant>
        <vt:i4>134</vt:i4>
      </vt:variant>
      <vt:variant>
        <vt:i4>0</vt:i4>
      </vt:variant>
      <vt:variant>
        <vt:i4>5</vt:i4>
      </vt:variant>
      <vt:variant>
        <vt:lpwstr/>
      </vt:variant>
      <vt:variant>
        <vt:lpwstr>_Toc294172319</vt:lpwstr>
      </vt:variant>
      <vt:variant>
        <vt:i4>1835058</vt:i4>
      </vt:variant>
      <vt:variant>
        <vt:i4>128</vt:i4>
      </vt:variant>
      <vt:variant>
        <vt:i4>0</vt:i4>
      </vt:variant>
      <vt:variant>
        <vt:i4>5</vt:i4>
      </vt:variant>
      <vt:variant>
        <vt:lpwstr/>
      </vt:variant>
      <vt:variant>
        <vt:lpwstr>_Toc294172318</vt:lpwstr>
      </vt:variant>
      <vt:variant>
        <vt:i4>1835058</vt:i4>
      </vt:variant>
      <vt:variant>
        <vt:i4>122</vt:i4>
      </vt:variant>
      <vt:variant>
        <vt:i4>0</vt:i4>
      </vt:variant>
      <vt:variant>
        <vt:i4>5</vt:i4>
      </vt:variant>
      <vt:variant>
        <vt:lpwstr/>
      </vt:variant>
      <vt:variant>
        <vt:lpwstr>_Toc294172317</vt:lpwstr>
      </vt:variant>
      <vt:variant>
        <vt:i4>1835058</vt:i4>
      </vt:variant>
      <vt:variant>
        <vt:i4>116</vt:i4>
      </vt:variant>
      <vt:variant>
        <vt:i4>0</vt:i4>
      </vt:variant>
      <vt:variant>
        <vt:i4>5</vt:i4>
      </vt:variant>
      <vt:variant>
        <vt:lpwstr/>
      </vt:variant>
      <vt:variant>
        <vt:lpwstr>_Toc294172316</vt:lpwstr>
      </vt:variant>
      <vt:variant>
        <vt:i4>1835058</vt:i4>
      </vt:variant>
      <vt:variant>
        <vt:i4>110</vt:i4>
      </vt:variant>
      <vt:variant>
        <vt:i4>0</vt:i4>
      </vt:variant>
      <vt:variant>
        <vt:i4>5</vt:i4>
      </vt:variant>
      <vt:variant>
        <vt:lpwstr/>
      </vt:variant>
      <vt:variant>
        <vt:lpwstr>_Toc294172315</vt:lpwstr>
      </vt:variant>
      <vt:variant>
        <vt:i4>1835058</vt:i4>
      </vt:variant>
      <vt:variant>
        <vt:i4>104</vt:i4>
      </vt:variant>
      <vt:variant>
        <vt:i4>0</vt:i4>
      </vt:variant>
      <vt:variant>
        <vt:i4>5</vt:i4>
      </vt:variant>
      <vt:variant>
        <vt:lpwstr/>
      </vt:variant>
      <vt:variant>
        <vt:lpwstr>_Toc294172314</vt:lpwstr>
      </vt:variant>
      <vt:variant>
        <vt:i4>1835058</vt:i4>
      </vt:variant>
      <vt:variant>
        <vt:i4>98</vt:i4>
      </vt:variant>
      <vt:variant>
        <vt:i4>0</vt:i4>
      </vt:variant>
      <vt:variant>
        <vt:i4>5</vt:i4>
      </vt:variant>
      <vt:variant>
        <vt:lpwstr/>
      </vt:variant>
      <vt:variant>
        <vt:lpwstr>_Toc294172313</vt:lpwstr>
      </vt:variant>
      <vt:variant>
        <vt:i4>1835058</vt:i4>
      </vt:variant>
      <vt:variant>
        <vt:i4>92</vt:i4>
      </vt:variant>
      <vt:variant>
        <vt:i4>0</vt:i4>
      </vt:variant>
      <vt:variant>
        <vt:i4>5</vt:i4>
      </vt:variant>
      <vt:variant>
        <vt:lpwstr/>
      </vt:variant>
      <vt:variant>
        <vt:lpwstr>_Toc294172312</vt:lpwstr>
      </vt:variant>
      <vt:variant>
        <vt:i4>1835058</vt:i4>
      </vt:variant>
      <vt:variant>
        <vt:i4>86</vt:i4>
      </vt:variant>
      <vt:variant>
        <vt:i4>0</vt:i4>
      </vt:variant>
      <vt:variant>
        <vt:i4>5</vt:i4>
      </vt:variant>
      <vt:variant>
        <vt:lpwstr/>
      </vt:variant>
      <vt:variant>
        <vt:lpwstr>_Toc294172311</vt:lpwstr>
      </vt:variant>
      <vt:variant>
        <vt:i4>1835058</vt:i4>
      </vt:variant>
      <vt:variant>
        <vt:i4>80</vt:i4>
      </vt:variant>
      <vt:variant>
        <vt:i4>0</vt:i4>
      </vt:variant>
      <vt:variant>
        <vt:i4>5</vt:i4>
      </vt:variant>
      <vt:variant>
        <vt:lpwstr/>
      </vt:variant>
      <vt:variant>
        <vt:lpwstr>_Toc294172310</vt:lpwstr>
      </vt:variant>
      <vt:variant>
        <vt:i4>1900594</vt:i4>
      </vt:variant>
      <vt:variant>
        <vt:i4>74</vt:i4>
      </vt:variant>
      <vt:variant>
        <vt:i4>0</vt:i4>
      </vt:variant>
      <vt:variant>
        <vt:i4>5</vt:i4>
      </vt:variant>
      <vt:variant>
        <vt:lpwstr/>
      </vt:variant>
      <vt:variant>
        <vt:lpwstr>_Toc294172309</vt:lpwstr>
      </vt:variant>
      <vt:variant>
        <vt:i4>1900594</vt:i4>
      </vt:variant>
      <vt:variant>
        <vt:i4>68</vt:i4>
      </vt:variant>
      <vt:variant>
        <vt:i4>0</vt:i4>
      </vt:variant>
      <vt:variant>
        <vt:i4>5</vt:i4>
      </vt:variant>
      <vt:variant>
        <vt:lpwstr/>
      </vt:variant>
      <vt:variant>
        <vt:lpwstr>_Toc294172308</vt:lpwstr>
      </vt:variant>
      <vt:variant>
        <vt:i4>1900594</vt:i4>
      </vt:variant>
      <vt:variant>
        <vt:i4>62</vt:i4>
      </vt:variant>
      <vt:variant>
        <vt:i4>0</vt:i4>
      </vt:variant>
      <vt:variant>
        <vt:i4>5</vt:i4>
      </vt:variant>
      <vt:variant>
        <vt:lpwstr/>
      </vt:variant>
      <vt:variant>
        <vt:lpwstr>_Toc294172307</vt:lpwstr>
      </vt:variant>
      <vt:variant>
        <vt:i4>1900594</vt:i4>
      </vt:variant>
      <vt:variant>
        <vt:i4>56</vt:i4>
      </vt:variant>
      <vt:variant>
        <vt:i4>0</vt:i4>
      </vt:variant>
      <vt:variant>
        <vt:i4>5</vt:i4>
      </vt:variant>
      <vt:variant>
        <vt:lpwstr/>
      </vt:variant>
      <vt:variant>
        <vt:lpwstr>_Toc294172306</vt:lpwstr>
      </vt:variant>
      <vt:variant>
        <vt:i4>1900594</vt:i4>
      </vt:variant>
      <vt:variant>
        <vt:i4>50</vt:i4>
      </vt:variant>
      <vt:variant>
        <vt:i4>0</vt:i4>
      </vt:variant>
      <vt:variant>
        <vt:i4>5</vt:i4>
      </vt:variant>
      <vt:variant>
        <vt:lpwstr/>
      </vt:variant>
      <vt:variant>
        <vt:lpwstr>_Toc294172305</vt:lpwstr>
      </vt:variant>
      <vt:variant>
        <vt:i4>1900594</vt:i4>
      </vt:variant>
      <vt:variant>
        <vt:i4>44</vt:i4>
      </vt:variant>
      <vt:variant>
        <vt:i4>0</vt:i4>
      </vt:variant>
      <vt:variant>
        <vt:i4>5</vt:i4>
      </vt:variant>
      <vt:variant>
        <vt:lpwstr/>
      </vt:variant>
      <vt:variant>
        <vt:lpwstr>_Toc294172304</vt:lpwstr>
      </vt:variant>
      <vt:variant>
        <vt:i4>1900594</vt:i4>
      </vt:variant>
      <vt:variant>
        <vt:i4>38</vt:i4>
      </vt:variant>
      <vt:variant>
        <vt:i4>0</vt:i4>
      </vt:variant>
      <vt:variant>
        <vt:i4>5</vt:i4>
      </vt:variant>
      <vt:variant>
        <vt:lpwstr/>
      </vt:variant>
      <vt:variant>
        <vt:lpwstr>_Toc294172303</vt:lpwstr>
      </vt:variant>
      <vt:variant>
        <vt:i4>1900594</vt:i4>
      </vt:variant>
      <vt:variant>
        <vt:i4>32</vt:i4>
      </vt:variant>
      <vt:variant>
        <vt:i4>0</vt:i4>
      </vt:variant>
      <vt:variant>
        <vt:i4>5</vt:i4>
      </vt:variant>
      <vt:variant>
        <vt:lpwstr/>
      </vt:variant>
      <vt:variant>
        <vt:lpwstr>_Toc294172302</vt:lpwstr>
      </vt:variant>
      <vt:variant>
        <vt:i4>1900594</vt:i4>
      </vt:variant>
      <vt:variant>
        <vt:i4>26</vt:i4>
      </vt:variant>
      <vt:variant>
        <vt:i4>0</vt:i4>
      </vt:variant>
      <vt:variant>
        <vt:i4>5</vt:i4>
      </vt:variant>
      <vt:variant>
        <vt:lpwstr/>
      </vt:variant>
      <vt:variant>
        <vt:lpwstr>_Toc294172301</vt:lpwstr>
      </vt:variant>
      <vt:variant>
        <vt:i4>1900594</vt:i4>
      </vt:variant>
      <vt:variant>
        <vt:i4>20</vt:i4>
      </vt:variant>
      <vt:variant>
        <vt:i4>0</vt:i4>
      </vt:variant>
      <vt:variant>
        <vt:i4>5</vt:i4>
      </vt:variant>
      <vt:variant>
        <vt:lpwstr/>
      </vt:variant>
      <vt:variant>
        <vt:lpwstr>_Toc294172300</vt:lpwstr>
      </vt:variant>
      <vt:variant>
        <vt:i4>1310771</vt:i4>
      </vt:variant>
      <vt:variant>
        <vt:i4>14</vt:i4>
      </vt:variant>
      <vt:variant>
        <vt:i4>0</vt:i4>
      </vt:variant>
      <vt:variant>
        <vt:i4>5</vt:i4>
      </vt:variant>
      <vt:variant>
        <vt:lpwstr/>
      </vt:variant>
      <vt:variant>
        <vt:lpwstr>_Toc294172299</vt:lpwstr>
      </vt:variant>
      <vt:variant>
        <vt:i4>1310771</vt:i4>
      </vt:variant>
      <vt:variant>
        <vt:i4>8</vt:i4>
      </vt:variant>
      <vt:variant>
        <vt:i4>0</vt:i4>
      </vt:variant>
      <vt:variant>
        <vt:i4>5</vt:i4>
      </vt:variant>
      <vt:variant>
        <vt:lpwstr/>
      </vt:variant>
      <vt:variant>
        <vt:lpwstr>_Toc294172298</vt:lpwstr>
      </vt:variant>
      <vt:variant>
        <vt:i4>1310771</vt:i4>
      </vt:variant>
      <vt:variant>
        <vt:i4>2</vt:i4>
      </vt:variant>
      <vt:variant>
        <vt:i4>0</vt:i4>
      </vt:variant>
      <vt:variant>
        <vt:i4>5</vt:i4>
      </vt:variant>
      <vt:variant>
        <vt:lpwstr/>
      </vt:variant>
      <vt:variant>
        <vt:lpwstr>_Toc2941722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BÁCH KHOA HÀ NỘI</dc:title>
  <dc:subject/>
  <dc:creator>Khoa Cong nghe Thong tin</dc:creator>
  <cp:keywords/>
  <cp:lastModifiedBy>Nguyen Duc Khiem 20152008</cp:lastModifiedBy>
  <cp:revision>24</cp:revision>
  <cp:lastPrinted>2005-04-19T02:36:00Z</cp:lastPrinted>
  <dcterms:created xsi:type="dcterms:W3CDTF">2018-04-16T05:45:00Z</dcterms:created>
  <dcterms:modified xsi:type="dcterms:W3CDTF">2018-05-07T14:19:00Z</dcterms:modified>
</cp:coreProperties>
</file>